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67E7" w:rsidRDefault="005C3576" w:rsidP="00FD67E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53AF">
        <w:rPr>
          <w:rFonts w:ascii="Times New Roman" w:hAnsi="Times New Roman" w:cs="Times New Roman"/>
          <w:b/>
          <w:bCs/>
          <w:sz w:val="28"/>
          <w:szCs w:val="28"/>
        </w:rPr>
        <w:t xml:space="preserve">Transforming </w:t>
      </w:r>
      <w:r w:rsidR="001B53AF">
        <w:rPr>
          <w:rFonts w:ascii="Times New Roman" w:hAnsi="Times New Roman" w:cs="Times New Roman"/>
          <w:b/>
          <w:bCs/>
          <w:sz w:val="28"/>
          <w:szCs w:val="28"/>
        </w:rPr>
        <w:t xml:space="preserve">Literal </w:t>
      </w:r>
      <w:r w:rsidRPr="001B53AF">
        <w:rPr>
          <w:rFonts w:ascii="Times New Roman" w:hAnsi="Times New Roman" w:cs="Times New Roman"/>
          <w:b/>
          <w:bCs/>
          <w:sz w:val="28"/>
          <w:szCs w:val="28"/>
        </w:rPr>
        <w:t xml:space="preserve">Equations </w:t>
      </w:r>
      <w:r w:rsidR="00644680">
        <w:rPr>
          <w:rFonts w:ascii="Times New Roman" w:hAnsi="Times New Roman" w:cs="Times New Roman"/>
          <w:b/>
          <w:bCs/>
          <w:sz w:val="28"/>
          <w:szCs w:val="28"/>
        </w:rPr>
        <w:t>with Flowc</w:t>
      </w:r>
      <w:r w:rsidR="001B53AF">
        <w:rPr>
          <w:rFonts w:ascii="Times New Roman" w:hAnsi="Times New Roman" w:cs="Times New Roman"/>
          <w:b/>
          <w:bCs/>
          <w:sz w:val="28"/>
          <w:szCs w:val="28"/>
        </w:rPr>
        <w:t>harts</w:t>
      </w:r>
    </w:p>
    <w:p w:rsidR="00644680" w:rsidRPr="00644680" w:rsidRDefault="00644680" w:rsidP="00644680">
      <w:pPr>
        <w:rPr>
          <w:rFonts w:ascii="Times New Roman" w:hAnsi="Times New Roman" w:cs="Times New Roman"/>
          <w:sz w:val="24"/>
          <w:szCs w:val="24"/>
        </w:rPr>
      </w:pPr>
      <w:r w:rsidRPr="00644680">
        <w:rPr>
          <w:rFonts w:ascii="Times New Roman" w:hAnsi="Times New Roman" w:cs="Times New Roman"/>
          <w:sz w:val="24"/>
          <w:szCs w:val="24"/>
        </w:rPr>
        <w:t xml:space="preserve">You will now use flowcharts to solve </w:t>
      </w:r>
      <w:r>
        <w:rPr>
          <w:rFonts w:ascii="Times New Roman" w:hAnsi="Times New Roman" w:cs="Times New Roman"/>
          <w:sz w:val="24"/>
          <w:szCs w:val="24"/>
        </w:rPr>
        <w:t xml:space="preserve">for variables in literal equations.  </w:t>
      </w:r>
      <w:r w:rsidRPr="00644680">
        <w:rPr>
          <w:rFonts w:ascii="Times New Roman" w:hAnsi="Times New Roman" w:cs="Times New Roman"/>
          <w:sz w:val="24"/>
          <w:szCs w:val="24"/>
        </w:rPr>
        <w:t>Apply the corresponding steps to the equation on the r</w:t>
      </w:r>
      <w:r>
        <w:rPr>
          <w:rFonts w:ascii="Times New Roman" w:hAnsi="Times New Roman" w:cs="Times New Roman"/>
          <w:sz w:val="24"/>
          <w:szCs w:val="24"/>
        </w:rPr>
        <w:t>ight side.</w:t>
      </w:r>
    </w:p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/>
          <w:bCs/>
        </w:rPr>
      </w:pPr>
      <w:r w:rsidRPr="00D75273">
        <w:rPr>
          <w:bCs/>
          <w:iCs/>
        </w:rPr>
        <w:t>Solve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24+x=</m:t>
        </m:r>
        <m:r>
          <w:rPr>
            <w:rFonts w:ascii="Cambria Math" w:hAnsi="Cambria Math"/>
          </w:rPr>
          <m:t>z</m:t>
        </m:r>
      </m:oMath>
      <w:r w:rsidR="003527E8">
        <w:rPr>
          <w:bCs/>
          <w:iCs/>
        </w:rPr>
        <w:t xml:space="preserve"> </w:t>
      </w:r>
      <w:r w:rsidR="00B901F3">
        <w:rPr>
          <w:bCs/>
          <w:iCs/>
        </w:rPr>
        <w:t xml:space="preserve"> </w:t>
      </w:r>
      <w:r w:rsidR="003527E8">
        <w:rPr>
          <w:bCs/>
          <w:iCs/>
        </w:rPr>
        <w:t xml:space="preserve">for </w:t>
      </w:r>
      <w:r w:rsidR="003527E8" w:rsidRPr="003527E8">
        <w:rPr>
          <w:bCs/>
          <w:i/>
          <w:iCs/>
        </w:rPr>
        <w:t>x</w:t>
      </w:r>
      <w:r w:rsidR="003527E8">
        <w:rPr>
          <w:bCs/>
          <w:iCs/>
        </w:rPr>
        <w:t>.</w:t>
      </w:r>
      <w:r>
        <w:rPr>
          <w:bCs/>
          <w:iCs/>
        </w:rPr>
        <w:t xml:space="preserve">                                                                </w:t>
      </w:r>
      <m:oMath>
        <m:r>
          <w:rPr>
            <w:rFonts w:ascii="Cambria Math" w:hAnsi="Cambria Math"/>
          </w:rPr>
          <m:t>24+x</m:t>
        </m:r>
        <m:r>
          <w:rPr>
            <w:rFonts w:ascii="Cambria Math" w:hAnsi="Cambria Math"/>
          </w:rPr>
          <m:t>=z</m:t>
        </m:r>
      </m:oMath>
    </w:p>
    <w:p w:rsidR="003527E8" w:rsidRPr="00B3705E" w:rsidRDefault="003527E8" w:rsidP="003527E8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1"/>
        <w:gridCol w:w="4195"/>
      </w:tblGrid>
      <w:tr w:rsidR="00644680" w:rsidTr="00644680">
        <w:trPr>
          <w:trHeight w:val="2790"/>
        </w:trPr>
        <w:tc>
          <w:tcPr>
            <w:tcW w:w="5376" w:type="dxa"/>
          </w:tcPr>
          <w:p w:rsidR="00644680" w:rsidRDefault="00644680" w:rsidP="00644680">
            <w:pPr>
              <w:rPr>
                <w:b/>
                <w:bCs/>
              </w:rPr>
            </w:pPr>
            <w:r>
              <w:object w:dxaOrig="5159" w:dyaOrig="27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258.35pt;height:138.05pt" o:ole="">
                  <v:imagedata r:id="rId9" o:title=""/>
                </v:shape>
                <o:OLEObject Type="Embed" ProgID="Visio.Drawing.11" ShapeID="_x0000_i1028" DrawAspect="Content" ObjectID="_1402551625" r:id="rId10"/>
              </w:object>
            </w:r>
          </w:p>
        </w:tc>
        <w:tc>
          <w:tcPr>
            <w:tcW w:w="4200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3527E8" w:rsidRDefault="003527E8" w:rsidP="00644680">
            <w:pPr>
              <w:rPr>
                <w:b/>
                <w:bCs/>
                <w:i/>
              </w:rPr>
            </w:pPr>
          </w:p>
          <w:p w:rsidR="003527E8" w:rsidRPr="00D75273" w:rsidRDefault="003527E8" w:rsidP="00644680">
            <w:pPr>
              <w:rPr>
                <w:b/>
                <w:bCs/>
                <w:i/>
              </w:rPr>
            </w:pPr>
          </w:p>
        </w:tc>
      </w:tr>
    </w:tbl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/>
          <w:bCs/>
        </w:rPr>
      </w:pPr>
      <w:r w:rsidRPr="00D75273">
        <w:rPr>
          <w:bCs/>
          <w:iCs/>
        </w:rPr>
        <w:t>Solve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2πr</m:t>
        </m:r>
        <m:r>
          <w:rPr>
            <w:rFonts w:ascii="Cambria Math" w:hAnsi="Cambria Math"/>
          </w:rPr>
          <m:t>=C</m:t>
        </m:r>
      </m:oMath>
      <w:r>
        <w:rPr>
          <w:bCs/>
          <w:iCs/>
        </w:rPr>
        <w:t xml:space="preserve">   </w:t>
      </w:r>
      <w:r w:rsidR="003527E8">
        <w:rPr>
          <w:bCs/>
          <w:iCs/>
        </w:rPr>
        <w:t xml:space="preserve">for </w:t>
      </w:r>
      <w:r w:rsidR="003527E8">
        <w:rPr>
          <w:bCs/>
          <w:i/>
          <w:iCs/>
        </w:rPr>
        <w:t>r.</w:t>
      </w:r>
      <w:r>
        <w:rPr>
          <w:bCs/>
          <w:iCs/>
        </w:rPr>
        <w:t xml:space="preserve">                                                                      </w:t>
      </w:r>
      <m:oMath>
        <m:r>
          <w:rPr>
            <w:rFonts w:ascii="Cambria Math" w:hAnsi="Cambria Math"/>
          </w:rPr>
          <m:t>2πr=C</m:t>
        </m:r>
      </m:oMath>
    </w:p>
    <w:p w:rsidR="003527E8" w:rsidRPr="00B3705E" w:rsidRDefault="003527E8" w:rsidP="003527E8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75"/>
        <w:gridCol w:w="4201"/>
      </w:tblGrid>
      <w:tr w:rsidR="00644680" w:rsidTr="00644680">
        <w:trPr>
          <w:trHeight w:val="2790"/>
        </w:trPr>
        <w:tc>
          <w:tcPr>
            <w:tcW w:w="5328" w:type="dxa"/>
          </w:tcPr>
          <w:p w:rsidR="00644680" w:rsidRDefault="00AB2D4B" w:rsidP="00644680">
            <w:pPr>
              <w:rPr>
                <w:b/>
                <w:bCs/>
              </w:rPr>
            </w:pPr>
            <w:r>
              <w:object w:dxaOrig="5159" w:dyaOrig="2764">
                <v:shape id="_x0000_i1059" type="#_x0000_t75" style="width:258.35pt;height:138.05pt" o:ole="">
                  <v:imagedata r:id="rId11" o:title=""/>
                </v:shape>
                <o:OLEObject Type="Embed" ProgID="Visio.Drawing.11" ShapeID="_x0000_i1059" DrawAspect="Content" ObjectID="_1402551626" r:id="rId12"/>
              </w:object>
            </w:r>
          </w:p>
        </w:tc>
        <w:tc>
          <w:tcPr>
            <w:tcW w:w="424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3527E8" w:rsidRDefault="003527E8" w:rsidP="00644680">
            <w:pPr>
              <w:rPr>
                <w:bCs/>
                <w:iCs/>
              </w:rPr>
            </w:pPr>
          </w:p>
          <w:p w:rsidR="003527E8" w:rsidRDefault="003527E8" w:rsidP="00644680">
            <w:pPr>
              <w:rPr>
                <w:b/>
                <w:bCs/>
              </w:rPr>
            </w:pPr>
          </w:p>
          <w:p w:rsidR="003527E8" w:rsidRDefault="003527E8" w:rsidP="00644680">
            <w:pPr>
              <w:rPr>
                <w:b/>
                <w:bCs/>
              </w:rPr>
            </w:pPr>
          </w:p>
        </w:tc>
      </w:tr>
    </w:tbl>
    <w:p w:rsidR="00644680" w:rsidRPr="003527E8" w:rsidRDefault="00644680" w:rsidP="003527E8">
      <w:pPr>
        <w:pStyle w:val="ListParagraph"/>
        <w:numPr>
          <w:ilvl w:val="0"/>
          <w:numId w:val="1"/>
        </w:numPr>
        <w:rPr>
          <w:bCs/>
          <w:iCs/>
        </w:rPr>
      </w:pPr>
      <w:r w:rsidRPr="00B3705E">
        <w:rPr>
          <w:bCs/>
          <w:iCs/>
        </w:rPr>
        <w:t>Solve</w:t>
      </w:r>
      <w:r w:rsidRPr="00B3705E">
        <w:rPr>
          <w:b/>
          <w:bCs/>
          <w:iCs/>
        </w:rPr>
        <w:t xml:space="preserve">  </w:t>
      </w:r>
      <m:oMath>
        <m:f>
          <m:fPr>
            <m:ctrlPr>
              <w:rPr>
                <w:rFonts w:ascii="Cambria Math" w:hAnsi="Cambria Math"/>
                <w:bCs/>
                <w:i/>
                <w:iCs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b</m:t>
            </m:r>
            <m:r>
              <w:rPr>
                <w:rFonts w:ascii="Cambria Math" w:hAnsi="Cambria Math"/>
                <w:sz w:val="32"/>
                <w:szCs w:val="32"/>
              </w:rPr>
              <m:t>h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r>
          <w:rPr>
            <w:rFonts w:ascii="Cambria Math" w:hAnsi="Cambria Math"/>
            <w:sz w:val="32"/>
            <w:szCs w:val="32"/>
          </w:rPr>
          <m:t>=A</m:t>
        </m:r>
      </m:oMath>
      <w:r w:rsidRPr="00B3705E">
        <w:rPr>
          <w:bCs/>
          <w:iCs/>
        </w:rPr>
        <w:t xml:space="preserve"> </w:t>
      </w:r>
      <w:r w:rsidR="003527E8">
        <w:rPr>
          <w:bCs/>
          <w:iCs/>
        </w:rPr>
        <w:t xml:space="preserve"> for </w:t>
      </w:r>
      <w:r w:rsidR="00AB2D4B">
        <w:rPr>
          <w:bCs/>
          <w:i/>
          <w:iCs/>
        </w:rPr>
        <w:t>b</w:t>
      </w:r>
      <w:r w:rsidR="003527E8">
        <w:rPr>
          <w:bCs/>
          <w:iCs/>
        </w:rPr>
        <w:t>.</w:t>
      </w:r>
      <w:r>
        <w:rPr>
          <w:bCs/>
          <w:iCs/>
        </w:rPr>
        <w:t xml:space="preserve">                 </w:t>
      </w:r>
      <w:r w:rsidRPr="003527E8">
        <w:rPr>
          <w:bCs/>
          <w:iCs/>
        </w:rPr>
        <w:t xml:space="preserve">                                          </w:t>
      </w:r>
      <w:r w:rsidR="003527E8">
        <w:rPr>
          <w:bCs/>
          <w:iCs/>
        </w:rPr>
        <w:t xml:space="preserve">       </w:t>
      </w:r>
      <w:r w:rsidRPr="003527E8">
        <w:rPr>
          <w:bCs/>
          <w:iCs/>
        </w:rPr>
        <w:t xml:space="preserve">    </w:t>
      </w:r>
      <m:oMath>
        <m:f>
          <m:fPr>
            <m:ctrlPr>
              <w:rPr>
                <w:rFonts w:ascii="Cambria Math" w:hAnsi="Cambria Math"/>
                <w:bCs/>
                <w:i/>
                <w:iCs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b</m:t>
            </m:r>
            <m:r>
              <w:rPr>
                <w:rFonts w:ascii="Cambria Math" w:hAnsi="Cambria Math"/>
                <w:sz w:val="32"/>
                <w:szCs w:val="32"/>
              </w:rPr>
              <m:t>h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r>
          <w:rPr>
            <w:rFonts w:ascii="Cambria Math" w:hAnsi="Cambria Math"/>
            <w:sz w:val="32"/>
            <w:szCs w:val="32"/>
          </w:rPr>
          <m:t>=A</m:t>
        </m:r>
      </m:oMath>
    </w:p>
    <w:p w:rsidR="003527E8" w:rsidRPr="003527E8" w:rsidRDefault="003527E8" w:rsidP="003527E8">
      <w:pPr>
        <w:pStyle w:val="ListParagraph"/>
        <w:ind w:left="360"/>
        <w:rPr>
          <w:bCs/>
          <w:i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75"/>
        <w:gridCol w:w="4201"/>
      </w:tblGrid>
      <w:tr w:rsidR="00644680" w:rsidTr="00644680">
        <w:trPr>
          <w:trHeight w:val="2790"/>
        </w:trPr>
        <w:tc>
          <w:tcPr>
            <w:tcW w:w="5328" w:type="dxa"/>
          </w:tcPr>
          <w:p w:rsidR="00644680" w:rsidRDefault="00AB2D4B" w:rsidP="00644680">
            <w:pPr>
              <w:rPr>
                <w:b/>
                <w:bCs/>
              </w:rPr>
            </w:pPr>
            <w:r>
              <w:object w:dxaOrig="5159" w:dyaOrig="2764">
                <v:shape id="_x0000_i1061" type="#_x0000_t75" style="width:258.35pt;height:138.05pt" o:ole="">
                  <v:imagedata r:id="rId13" o:title=""/>
                </v:shape>
                <o:OLEObject Type="Embed" ProgID="Visio.Drawing.11" ShapeID="_x0000_i1061" DrawAspect="Content" ObjectID="_1402551627" r:id="rId14"/>
              </w:object>
            </w:r>
          </w:p>
        </w:tc>
        <w:tc>
          <w:tcPr>
            <w:tcW w:w="424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/>
                <w:bCs/>
              </w:rPr>
            </w:pPr>
          </w:p>
        </w:tc>
      </w:tr>
    </w:tbl>
    <w:p w:rsidR="003527E8" w:rsidRDefault="003527E8" w:rsidP="003527E8">
      <w:pPr>
        <w:pStyle w:val="ListParagraph"/>
        <w:ind w:left="360"/>
        <w:rPr>
          <w:bCs/>
          <w:iCs/>
        </w:rPr>
      </w:pPr>
    </w:p>
    <w:p w:rsidR="003527E8" w:rsidRDefault="003527E8" w:rsidP="003527E8">
      <w:pPr>
        <w:pStyle w:val="ListParagraph"/>
        <w:ind w:left="360"/>
        <w:rPr>
          <w:bCs/>
          <w:iCs/>
        </w:rPr>
      </w:pPr>
    </w:p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Cs/>
          <w:iCs/>
        </w:rPr>
      </w:pPr>
      <w:r w:rsidRPr="00B3705E">
        <w:rPr>
          <w:bCs/>
          <w:iCs/>
        </w:rPr>
        <w:lastRenderedPageBreak/>
        <w:t>Solve</w:t>
      </w:r>
      <w:r w:rsidRPr="00B3705E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8</m:t>
        </m:r>
        <m:r>
          <w:rPr>
            <w:rFonts w:ascii="Cambria Math" w:hAnsi="Cambria Math"/>
          </w:rPr>
          <m:t>x+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=2</m:t>
        </m:r>
      </m:oMath>
      <w:r w:rsidR="003527E8">
        <w:t xml:space="preserve"> </w:t>
      </w:r>
      <w:r w:rsidR="009B5981">
        <w:t xml:space="preserve"> </w:t>
      </w:r>
      <w:r w:rsidR="003527E8">
        <w:t xml:space="preserve">for </w:t>
      </w:r>
      <w:r w:rsidR="003527E8">
        <w:rPr>
          <w:i/>
        </w:rPr>
        <w:t>y</w:t>
      </w:r>
      <w:r w:rsidR="003527E8">
        <w:t>.</w:t>
      </w:r>
      <w:r w:rsidRPr="00B3705E">
        <w:rPr>
          <w:bCs/>
          <w:iCs/>
        </w:rPr>
        <w:tab/>
        <w:t xml:space="preserve">                                              </w:t>
      </w:r>
      <w:r w:rsidR="009B5981">
        <w:rPr>
          <w:bCs/>
          <w:iCs/>
        </w:rPr>
        <w:t xml:space="preserve">                       </w:t>
      </w:r>
      <m:oMath>
        <m:r>
          <w:rPr>
            <w:rFonts w:ascii="Cambria Math" w:hAnsi="Cambria Math"/>
          </w:rPr>
          <m:t>8x</m:t>
        </m:r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=2</m:t>
        </m:r>
      </m:oMath>
    </w:p>
    <w:p w:rsidR="003527E8" w:rsidRPr="00B3705E" w:rsidRDefault="003527E8" w:rsidP="003527E8">
      <w:pPr>
        <w:pStyle w:val="ListParagraph"/>
        <w:ind w:left="360"/>
        <w:rPr>
          <w:bCs/>
          <w:i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644680" w:rsidTr="00644680">
        <w:trPr>
          <w:trHeight w:val="2790"/>
        </w:trPr>
        <w:tc>
          <w:tcPr>
            <w:tcW w:w="6858" w:type="dxa"/>
          </w:tcPr>
          <w:p w:rsidR="00644680" w:rsidRDefault="00B901F3" w:rsidP="00644680">
            <w:pPr>
              <w:rPr>
                <w:b/>
                <w:bCs/>
              </w:rPr>
            </w:pPr>
            <w:r>
              <w:rPr>
                <w:b/>
                <w:bCs/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4217035" cy="1667510"/>
                      <wp:effectExtent l="0" t="0" r="50165" b="0"/>
                      <wp:docPr id="2255" name="Canvas 225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226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7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8" name="Freeform 137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9" name="Freeform 1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0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1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2" name="Freeform 1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3" name="Freeform 142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4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5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6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7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8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39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0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1" name="Freeform 150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2" name="Freeform 1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3" name="Freeform 152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4" name="Freeform 153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5" name="Freeform 154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6" name="Rectangle 1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7" name="Rectangle 1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8" name="Rectangle 1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49" name="Rectangle 1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0" name="Freeform 15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1" name="Freeform 160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2" name="Rectangle 1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79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proofErr w:type="gramStart"/>
                                    <w:r>
                                      <w:rPr>
                                        <w:rFonts w:ascii="Times New Roman" w:hAnsi="Times New Roman" w:cs="Times New Roman"/>
                                        <w:i/>
                                        <w:iCs/>
                                        <w:color w:val="000000"/>
                                        <w:sz w:val="28"/>
                                        <w:szCs w:val="28"/>
                                      </w:rPr>
                                      <w:t>y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53" name="Rectangle 1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54" name="Rectangle 1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255" o:spid="_x0000_s1026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">
                      <v:shape id="_x0000_s1027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135" o:spid="_x0000_s1028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NL18YA&#10;AADdAAAADwAAAGRycy9kb3ducmV2LnhtbESPQUsDMRSE74L/ITyhF2mzBimybVqKUJCCRbfSXh+b&#10;Z3Zt8rJsYnf990YQehxm5htmuR69ExfqYxtYw8OsAEFcB9Oy1fBx2E6fQMSEbNAFJg0/FGG9ur1Z&#10;YmnCwO90qZIVGcKxRA1NSl0pZawb8hhnoSPO3mfoPaYseytNj0OGeydVUcylx5bzQoMdPTdUn6tv&#10;r+HV2a0zjxUd94f9vXo7DV+8s1pP7sbNAkSiMV3D/+0Xo0EpNYe/N/kJ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ENL18YAAADdAAAADwAAAAAAAAAAAAAAAACYAgAAZHJz&#10;L2Rvd25yZXYueG1sUEsFBgAAAAAEAAQA9QAAAIsDAAAAAA==&#10;" fillcolor="#e8eef7" stroked="f"/>
                      <v:rect id="Rectangle 136" o:spid="_x0000_s1029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njScUA&#10;AADdAAAADwAAAGRycy9kb3ducmV2LnhtbESPQWsCMRSE74X+h/AKvdWsK7SyGsUWC54KaovX5+a5&#10;Wd28LEnc3f77Rih4HGbmG2a+HGwjOvKhdqxgPMpAEJdO11wp+N5/vkxBhIissXFMCn4pwHLx+DDH&#10;Qruet9TtYiUShEOBCkyMbSFlKA1ZDCPXEifv5LzFmKSvpPbYJ7htZJ5lr9JizWnBYEsfhsrL7moV&#10;TH66r/3Urs4bPxwaMzmu33t/Uer5aVjNQEQa4j38395oBXmev8HtTXoCc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yeNJxQAAAN0AAAAPAAAAAAAAAAAAAAAAAJgCAABkcnMv&#10;ZG93bnJldi54bWxQSwUGAAAAAAQABAD1AAAAigMAAAAA&#10;" filled="f" strokeweight="1e-4mm">
                        <v:stroke joinstyle="round" endcap="round"/>
                      </v:rect>
                      <v:shape id="Freeform 137" o:spid="_x0000_s1030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6QP8AA&#10;AADdAAAADwAAAGRycy9kb3ducmV2LnhtbERPy2oCMRTdC/2HcAvdaeIIMkyNIkWlu6L2Ay6TOw+c&#10;3EyTOMa/bxaFLg/nvdklO4iJfOgda1guFAji2pmeWw3f1+O8BBEissHBMWl4UoDd9mW2wcq4B59p&#10;usRW5BAOFWroYhwrKUPdkcWwcCNx5hrnLcYMfSuNx0cOt4MslFpLiz3nhg5H+uiovl3uVkP55WN5&#10;+jmY53Wlklo107hMjdZvr2n/DiJSiv/iP/en0VAURZ6b3+QnIL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k6QP8AAAADdAAAADwAAAAAAAAAAAAAAAACYAgAAZHJzL2Rvd25y&#10;ZXYueG1sUEsFBgAAAAAEAAQA9QAAAIUDAAAAAA=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138" o:spid="_x0000_s1031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AxpcYA&#10;AADdAAAADwAAAGRycy9kb3ducmV2LnhtbESPQWvCQBSE74X+h+UVequbLKVo6hqCKBSKlMQWenxk&#10;n0kw+zZkV43/3i0UPA4z8w2zzCfbizONvnOsIZ0lIIhrZzpuNHzvty9zED4gG+wdk4YrechXjw9L&#10;zIy7cEnnKjQiQthnqKENYcik9HVLFv3MDcTRO7jRYohybKQZ8RLhtpcqSd6kxY7jQosDrVuqj9XJ&#10;aiheT591+bUp94p+0t+i25Xrfqf189NUvIMINIV7+L/9YTQopRbw9yY+Abm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AxpcYAAADdAAAADwAAAAAAAAAAAAAAAACYAgAAZHJz&#10;L2Rvd25yZXYueG1sUEsFBgAAAAAEAAQA9QAAAIsDAAAAAA==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139" o:spid="_x0000_s1032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/g5cMA&#10;AADdAAAADwAAAGRycy9kb3ducmV2LnhtbERPXWvCMBR9H+w/hCv4MjS1G0M6owxBkMHEVXGvl+Yu&#10;7UxuSpPZ+u/Ng7DHw/lerAZnxYW60HhWMJtmIIgrrxs2Co6HzWQOIkRkjdYzKbhSgNXy8WGBhfY9&#10;f9GljEakEA4FKqhjbAspQ1WTwzD1LXHifnznMCbYGak77FO4szLPslfpsOHUUGNL65qqc/nnFHxa&#10;s7H6paTT7rB7yvff/S9/GKXGo+H9DUSkIf6L7+6tVpDnz2l/epOe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T/g5cMAAADdAAAADwAAAAAAAAAAAAAAAACYAgAAZHJzL2Rv&#10;d25yZXYueG1sUEsFBgAAAAAEAAQA9QAAAIgDAAAAAA==&#10;" fillcolor="#e8eef7" stroked="f"/>
                      <v:rect id="Rectangle 140" o:spid="_x0000_s1033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VIe8UA&#10;AADdAAAADwAAAGRycy9kb3ducmV2LnhtbESPQWvCQBSE70L/w/IKvenGBIpEV7GlBU+FqqXXZ/aZ&#10;jWbfht1tkv77bkHwOMzMN8xqM9pW9ORD41jBfJaBIK6cbrhWcDy8TxcgQkTW2DomBb8UYLN+mKyw&#10;1G7gT+r3sRYJwqFEBSbGrpQyVIYshpnriJN3dt5iTNLXUnscEty2Ms+yZ2mx4bRgsKNXQ9V1/2MV&#10;FF/9x2Fht5edH79bU5zeXgZ/VerpcdwuQUQa4z18a++0gjwv5vD/Jj0Bu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tUh7xQAAAN0AAAAPAAAAAAAAAAAAAAAAAJgCAABkcnMv&#10;ZG93bnJldi54bWxQSwUGAAAAAAQABAD1AAAAigMAAAAA&#10;" filled="f" strokeweight="1e-4mm">
                        <v:stroke joinstyle="round" endcap="round"/>
                      </v:rect>
                      <v:shape id="Freeform 141" o:spid="_x0000_s1034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d5WMIA&#10;AADdAAAADwAAAGRycy9kb3ducmV2LnhtbESPQWvCQBSE7wX/w/KE3pqNEaTErKJCix5rxfMj+8wG&#10;s29jdhNTf31XKPQ4zMw3TLEebSMG6nztWMEsSUEQl07XXCk4fX+8vYPwAVlj45gU/JCH9WryUmCu&#10;3Z2/aDiGSkQI+xwVmBDaXEpfGrLoE9cSR+/iOoshyq6SusN7hNtGZmm6kBZrjgsGW9oZKq/H3iq4&#10;bXG8bsztszxozRfi/nHWpNTrdNwsQQQaw3/4r73XCrJsnsHzTXwCcv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B3lYwgAAAN0AAAAPAAAAAAAAAAAAAAAAAJgCAABkcnMvZG93&#10;bnJldi54bWxQSwUGAAAAAAQABAD1AAAAhwMAAAAA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142" o:spid="_x0000_s1035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1vLsYA&#10;AADdAAAADwAAAGRycy9kb3ducmV2LnhtbESPQWvCQBSE7wX/w/KEXoruNkIJMatIQBDsxVQKvT2y&#10;zySafRuy2xj/fbdQ6HGYmW+YfDvZTow0+NaxhtelAkFcOdNyreH8sV+kIHxANtg5Jg0P8rDdzJ5y&#10;zIy784nGMtQiQthnqKEJoc+k9FVDFv3S9cTRu7jBYohyqKUZ8B7htpOJUm/SYstxocGeioaqW/lt&#10;NahTcX6URzO9f2JKL1+9upVXpfXzfNqtQQSawn/4r30wGpJktYLfN/EJyM0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g1vLsYAAADdAAAADwAAAAAAAAAAAAAAAACYAgAAZHJz&#10;L2Rvd25yZXYueG1sUEsFBgAAAAAEAAQA9QAAAIsDAAAAAA==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143" o:spid="_x0000_s1036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Tm5sYA&#10;AADdAAAADwAAAGRycy9kb3ducmV2LnhtbESPUWvCMBSF34X9h3AFX2Sm62SMzihjIMhg4urYXi/N&#10;XdqZ3JQms/XfG0Hw8XDO+Q5nsRqcFUfqQuNZwcMsA0Fced2wUfC1X98/gwgRWaP1TApOFGC1vBst&#10;sNC+5086ltGIBOFQoII6xraQMlQ1OQwz3xIn79d3DmOSnZG6wz7BnZV5lj1Jhw2nhRpbequpOpT/&#10;TsGHNWur5yV9b/fbab776f/43Sg1GQ+vLyAiDfEWvrY3WkGeP87h8iY9Abk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gTm5sYAAADdAAAADwAAAAAAAAAAAAAAAACYAgAAZHJz&#10;L2Rvd25yZXYueG1sUEsFBgAAAAAEAAQA9QAAAIsDAAAAAA==&#10;" fillcolor="#e8eef7" stroked="f"/>
                      <v:rect id="Rectangle 144" o:spid="_x0000_s1037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5OeMYA&#10;AADdAAAADwAAAGRycy9kb3ducmV2LnhtbESPQUvDQBSE74L/YXmCN7sxoSXEbksVhZ6EtorXZ/aZ&#10;jc2+DbtrEv99t1DocZiZb5jlerKdGMiH1rGCx1kGgrh2uuVGwcfh7aEEESKyxs4xKfinAOvV7c0S&#10;K+1G3tGwj41IEA4VKjAx9pWUoTZkMcxcT5y8H+ctxiR9I7XHMcFtJ/MsW0iLLacFgz29GKqP+z+r&#10;oPgc3g+l3fxu/fTVmeL79Xn0R6Xu76bNE4hIU7yGL+2tVpDnxRzOb9ITkKsT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o5OeMYAAADdAAAADwAAAAAAAAAAAAAAAACYAgAAZHJz&#10;L2Rvd25yZXYueG1sUEsFBgAAAAAEAAQA9QAAAIsDAAAAAA==&#10;" filled="f" strokeweight="1e-4mm">
                        <v:stroke joinstyle="round" endcap="round"/>
                      </v:rect>
                      <v:rect id="Rectangle 145" o:spid="_x0000_s1038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rdCsYA&#10;AADdAAAADwAAAGRycy9kb3ducmV2LnhtbESPUWvCMBSF34X9h3AFX2Sm60RGZ5QxEGQwcXVsr5fm&#10;Lu1MbkqT2frvjSDs8XDO+Q5nuR6cFSfqQuNZwcMsA0Fced2wUfB52Nw/gQgRWaP1TArOFGC9uhst&#10;sdC+5w86ldGIBOFQoII6xraQMlQ1OQwz3xIn78d3DmOSnZG6wz7BnZV5li2kw4bTQo0tvdZUHcs/&#10;p+Ddmo3V85K+dofdNN9/97/8ZpSajIeXZxCRhvgfvrW3WkGePy7g+iY9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ZrdCsYAAADdAAAADwAAAAAAAAAAAAAAAACYAgAAZHJz&#10;L2Rvd25yZXYueG1sUEsFBgAAAAAEAAQA9QAAAIsDAAAAAA==&#10;" fillcolor="#e8eef7" stroked="f"/>
                      <v:rect id="Rectangle 146" o:spid="_x0000_s1039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B1lMYA&#10;AADdAAAADwAAAGRycy9kb3ducmV2LnhtbESPQUvDQBSE74L/YXmCN7sxgTbEbksVhZ6EtorXZ/aZ&#10;jc2+DbtrEv99t1DocZiZb5jlerKdGMiH1rGCx1kGgrh2uuVGwcfh7aEEESKyxs4xKfinAOvV7c0S&#10;K+1G3tGwj41IEA4VKjAx9pWUoTZkMcxcT5y8H+ctxiR9I7XHMcFtJ/Msm0uLLacFgz29GKqP+z+r&#10;oPgc3g+l3fxu/fTVmeL79Xn0R6Xu76bNE4hIU7yGL+2tVpDnxQLOb9ITkKsT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RB1lMYAAADdAAAADwAAAAAAAAAAAAAAAACYAgAAZHJz&#10;L2Rvd25yZXYueG1sUEsFBgAAAAAEAAQA9QAAAIsDAAAAAA==&#10;" filled="f" strokeweight="1e-4mm">
                        <v:stroke joinstyle="round" endcap="round"/>
                      </v:rect>
                      <v:rect id="Rectangle 147" o:spid="_x0000_s1040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ns48MA&#10;AADdAAAADwAAAGRycy9kb3ducmV2LnhtbERPXWvCMBR9H+w/hCv4MjS1G0M6owxBkMHEVXGvl+Yu&#10;7UxuSpPZ+u/Ng7DHw/lerAZnxYW60HhWMJtmIIgrrxs2Co6HzWQOIkRkjdYzKbhSgNXy8WGBhfY9&#10;f9GljEakEA4FKqhjbAspQ1WTwzD1LXHifnznMCbYGak77FO4szLPslfpsOHUUGNL65qqc/nnFHxa&#10;s7H6paTT7rB7yvff/S9/GKXGo+H9DUSkIf6L7+6tVpDnz2luepOe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0ns48MAAADdAAAADwAAAAAAAAAAAAAAAACYAgAAZHJzL2Rv&#10;d25yZXYueG1sUEsFBgAAAAAEAAQA9QAAAIgDAAAAAA==&#10;" fillcolor="#e8eef7" stroked="f"/>
                      <v:rect id="Rectangle 148" o:spid="_x0000_s1041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NEfcYA&#10;AADdAAAADwAAAGRycy9kb3ducmV2LnhtbESPQWvCQBSE70L/w/IKvemmCRQbXcWWCp4K1ZZen9ln&#10;Npp9G3bXJP333ULB4zAz3zDL9Whb0ZMPjWMFj7MMBHHldMO1gs/DdjoHESKyxtYxKfihAOvV3WSJ&#10;pXYDf1C/j7VIEA4lKjAxdqWUoTJkMcxcR5y8k/MWY5K+ltrjkOC2lXmWPUmLDacFgx29Gqou+6tV&#10;UHz174e53Zx3fvxuTXF8exn8RamH+3GzABFpjLfwf3unFeR58Qx/b9IT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8NEfcYAAADdAAAADwAAAAAAAAAAAAAAAACYAgAAZHJz&#10;L2Rvd25yZXYueG1sUEsFBgAAAAAEAAQA9QAAAIsDAAAAAA==&#10;" filled="f" strokeweight="1e-4mm">
                        <v:stroke joinstyle="round" endcap="round"/>
                      </v:rect>
                      <v:shape id="Freeform 149" o:spid="_x0000_s1042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aQ8QA&#10;AADdAAAADwAAAGRycy9kb3ducmV2LnhtbERPz2vCMBS+D/Y/hDfYZWi6ImOrRpGOgezgnBPB26N5&#10;ttHmpSRZrf+9OQx2/Ph+zxaDbUVPPhjHCp7HGQjiymnDtYLdz8foFUSIyBpbx6TgSgEW8/u7GRba&#10;Xfib+m2sRQrhUKCCJsaukDJUDVkMY9cRJ+7ovMWYoK+l9nhJ4baVeZa9SIuGU0ODHZUNVeftr1Vw&#10;+vR7fi8Ppdk89f0JV+Xb19oo9fgwLKcgIg3xX/znXmkFeT5J+9Ob9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FWkPEAAAA3QAAAA8AAAAAAAAAAAAAAAAAmAIAAGRycy9k&#10;b3ducmV2LnhtbFBLBQYAAAAABAAEAPUAAACJ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150" o:spid="_x0000_s1043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/3IMcA&#10;AADdAAAADwAAAGRycy9kb3ducmV2LnhtbESPQUvDQBSE74L/YXmCN7tpkKJpt0XEih48tLGlx2f2&#10;JRuSfRt21zb9911B6HGYmW+YxWq0vTiSD61jBdNJBoK4crrlRsF3uX54AhEissbeMSk4U4DV8vZm&#10;gYV2J97QcRsbkSAcClRgYhwKKUNlyGKYuIE4ebXzFmOSvpHa4ynBbS/zLJtJiy2nBYMDvRqquu2v&#10;VdB5s1/vyvH9edbVP/Kw+arfPrVS93fjyxxEpDFew//tD60gzx+n8PcmPQG5v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KP9yDHAAAA3QAAAA8AAAAAAAAAAAAAAAAAmAIAAGRy&#10;cy9kb3ducmV2LnhtbFBLBQYAAAAABAAEAPUAAACMAwAAAAA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151" o:spid="_x0000_s1044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qFTMIA&#10;AADdAAAADwAAAGRycy9kb3ducmV2LnhtbESPQYvCMBSE7wv+h/AEb2tqKVKqUURx8boqeH00z7bY&#10;vNQk2q6/3iws7HGYmW+Y5XowrXiS841lBbNpAoK4tLrhSsH5tP/MQfiArLG1TAp+yMN6NfpYYqFt&#10;z9/0PIZKRAj7AhXUIXSFlL6syaCf2o44elfrDIYoXSW1wz7CTSvTJJlLgw3HhRo72tZU3o4Po2Cb&#10;fPXmQjOX7+YZvw55ec9euVKT8bBZgAg0hP/wX/ugFaRplsLvm/gE5O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moVMwgAAAN0AAAAPAAAAAAAAAAAAAAAAAJgCAABkcnMvZG93&#10;bnJldi54bWxQSwUGAAAAAAQABAD1AAAAhwMAAAAA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152" o:spid="_x0000_s1045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ftdsUA&#10;AADdAAAADwAAAGRycy9kb3ducmV2LnhtbESPX0vDQBDE3wW/w7GCb/Zi/IONvZZWUCqI0Cp9XnJr&#10;LpjbO3Jrkn57ryD4OMzMb5jFavKdGqhPbWAD17MCFHEdbMuNgc+P56sHUEmQLXaBycCREqyW52cL&#10;rGwYeUfDXhqVIZwqNOBEYqV1qh15TLMQibP3FXqPkmXfaNvjmOG+02VR3GuPLecFh5GeHNXf+x9v&#10;4O0uuml4qTev73M6HHdOoh7FmMuLaf0ISmiS//Bfe2sNlOXtDZze5Ce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N+12xQAAAN0AAAAPAAAAAAAAAAAAAAAAAJgCAABkcnMv&#10;ZG93bnJldi54bWxQSwUGAAAAAAQABAD1AAAAigMAAAAA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153" o:spid="_x0000_s1046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+4o8IA&#10;AADdAAAADwAAAGRycy9kb3ducmV2LnhtbESPQYvCMBSE7wv+h/AEb2tqKVKqUURx8boqeH00z7bY&#10;vNQk2q6/3iws7HGYmW+Y5XowrXiS841lBbNpAoK4tLrhSsH5tP/MQfiArLG1TAp+yMN6NfpYYqFt&#10;z9/0PIZKRAj7AhXUIXSFlL6syaCf2o44elfrDIYoXSW1wz7CTSvTJJlLgw3HhRo72tZU3o4Po2Cb&#10;fPXmQjOX7+YZvw55ec9euVKT8bBZgAg0hP/wX/ugFaRplsHvm/gE5O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P7ijwgAAAN0AAAAPAAAAAAAAAAAAAAAAAJgCAABkcnMvZG93&#10;bnJldi54bWxQSwUGAAAAAAQABAD1AAAAhwMAAAAA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154" o:spid="_x0000_s1047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LQmcQA&#10;AADdAAAADwAAAGRycy9kb3ducmV2LnhtbESPUUvDQBCE34X+h2MLvtlLgxWNvRYVFAURWkufl9ya&#10;C83tHbk1Sf+9Jwg+DjPzDbPeTr5TA/WpDWxguShAEdfBttwYOHw+X92CSoJssQtMBs6UYLuZXayx&#10;smHkHQ17aVSGcKrQgBOJldapduQxLUIkzt5X6D1Kln2jbY9jhvtOl0Vxoz22nBccRnpyVJ/2397A&#10;+yq6aXipH98+7uh43jmJehRjLufTwz0ooUn+w3/tV2ugLK9X8PsmPw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S0JnEAAAA3QAAAA8AAAAAAAAAAAAAAAAAmAIAAGRycy9k&#10;b3ducmV2LnhtbFBLBQYAAAAABAAEAPUAAACJAwAAAAA=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155" o:spid="_x0000_s1048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yud8YA&#10;AADdAAAADwAAAGRycy9kb3ducmV2LnhtbESPUWvCMBSF3wf+h3AFX8ZMLSLSGUUEQQbKVsf2emnu&#10;0m7JTWkyW/+9GQx8PJxzvsNZbQZnxYW60HhWMJtmIIgrrxs2Ct7P+6cliBCRNVrPpOBKATbr0cMK&#10;C+17fqNLGY1IEA4FKqhjbAspQ1WTwzD1LXHyvnznMCbZGak77BPcWZln2UI6bDgt1NjSrqbqp/x1&#10;Co7W7K2el/RxOp8e89fP/ptfjFKT8bB9BhFpiPfwf/ugFeT5fAF/b9IT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Zyud8YAAADdAAAADwAAAAAAAAAAAAAAAACYAgAAZHJz&#10;L2Rvd25yZXYueG1sUEsFBgAAAAAEAAQA9QAAAIsDAAAAAA==&#10;" fillcolor="#e8eef7" stroked="f"/>
                      <v:rect id="Rectangle 156" o:spid="_x0000_s1049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YG6cYA&#10;AADdAAAADwAAAGRycy9kb3ducmV2LnhtbESPzWrDMBCE74G+g9hCb4lcp7TBiRLS0kJOgeaHXDfW&#10;xnJjrYyk2u7bR4VCj8PMfMMsVoNtREc+1I4VPE4yEMSl0zVXCg77j/EMRIjIGhvHpOCHAqyWd6MF&#10;Ftr1/EndLlYiQTgUqMDE2BZShtKQxTBxLXHyLs5bjEn6SmqPfYLbRuZZ9iwt1pwWDLb0Zqi87r6t&#10;gumx2+5ndv218cOpMdPz+2vvr0o93A/rOYhIQ/wP/7U3WkGeP73A75v0BOTy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RYG6cYAAADdAAAADwAAAAAAAAAAAAAAAACYAgAAZHJz&#10;L2Rvd25yZXYueG1sUEsFBgAAAAAEAAQA9QAAAIsDAAAAAA==&#10;" filled="f" strokeweight="1e-4mm">
                        <v:stroke joinstyle="round" endcap="round"/>
                      </v:rect>
                      <v:rect id="Rectangle 157" o:spid="_x0000_s1050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+fnsMA&#10;AADdAAAADwAAAGRycy9kb3ducmV2LnhtbERPXWvCMBR9F/wP4Qp7kZlaRKQaZQjCGExmK/P10tyl&#10;3ZKb0mS2+/fLw2CPh/O9O4zOijv1ofWsYLnIQBDXXrdsFFyr0+MGRIjIGq1nUvBDAQ776WSHhfYD&#10;X+heRiNSCIcCFTQxdoWUoW7IYVj4jjhxH753GBPsjdQ9DincWZln2Vo6bDk1NNjRsaH6q/x2Cl6t&#10;OVm9Kun9XJ3n+dtt+OQXo9TDbHzagog0xn/xn/tZK8jzVZqb3qQn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0+fnsMAAADdAAAADwAAAAAAAAAAAAAAAACYAgAAZHJzL2Rv&#10;d25yZXYueG1sUEsFBgAAAAAEAAQA9QAAAIgDAAAAAA==&#10;" fillcolor="#e8eef7" stroked="f"/>
                      <v:rect id="Rectangle 158" o:spid="_x0000_s1051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U3AMYA&#10;AADdAAAADwAAAGRycy9kb3ducmV2LnhtbESPzWrDMBCE74W+g9hCb41cp5TEiRLS0kJOgeaHXDfW&#10;1nJjrYyk2s7bR4FCj8PMfMPMl4NtREc+1I4VPI8yEMSl0zVXCva7z6cJiBCRNTaOScGFAiwX93dz&#10;LLTr+Yu6baxEgnAoUIGJsS2kDKUhi2HkWuLkfTtvMSbpK6k99gluG5ln2au0WHNaMNjSu6HyvP21&#10;CsaHbrOb2NXP2g/HxoxPH2+9Pyv1+DCsZiAiDfE//NdeawV5/jKF25v0BOTi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8U3AMYAAADdAAAADwAAAAAAAAAAAAAAAACYAgAAZHJz&#10;L2Rvd25yZXYueG1sUEsFBgAAAAAEAAQA9QAAAIsDAAAAAA==&#10;" filled="f" strokeweight="1e-4mm">
                        <v:stroke joinstyle="round" endcap="round"/>
                      </v:rect>
                      <v:shape id="Freeform 159" o:spid="_x0000_s1052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0ofcAA&#10;AADdAAAADwAAAGRycy9kb3ducmV2LnhtbERPy4rCMBTdC/MP4QrubGpxpHSMIsoMbn3AbC/NtS02&#10;N50k2urXm8WAy8N5L9eDacWdnG8sK5glKQji0uqGKwXn0/c0B+EDssbWMil4kIf16mO0xELbng90&#10;P4ZKxBD2BSqoQ+gKKX1Zk0Gf2I44chfrDIYIXSW1wz6Gm1ZmabqQBhuODTV2tK2pvB5vRsE2/enN&#10;L81cvlvM+bnPy7/5M1dqMh42XyACDeEt/nfvtYIs+4z745v4BOTq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90ofcAAAADdAAAADwAAAAAAAAAAAAAAAACYAgAAZHJzL2Rvd25y&#10;ZXYueG1sUEsFBgAAAAAEAAQA9QAAAIUDAAAAAA==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160" o:spid="_x0000_s1053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BAR8QA&#10;AADdAAAADwAAAGRycy9kb3ducmV2LnhtbESPUUvDQBCE34X+h2MLvtlLAxVNey22oCiI0Co+L7lt&#10;LpjbO3Jrkv57TxB8HGbmG2azm3ynBupTG9jAclGAIq6Dbbkx8PH+eHMHKgmyxS4wGbhQgt12drXB&#10;yoaRjzScpFEZwqlCA04kVlqn2pHHtAiROHvn0HuULPtG2x7HDPedLoviVntsOS84jHRwVH+dvr2B&#10;11V00/BU71/e7unzcnQS9SjGXM+nhzUooUn+w3/tZ2ugLFdL+H2Tn4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wQEf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161" o:spid="_x0000_s1054" style="position:absolute;left:3162;top:2355;width:794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27wMIA&#10;AADdAAAADwAAAGRycy9kb3ducmV2LnhtbESP3WoCMRSE74W+QziF3mm2AUVWo0hBsNIbVx/gsDn7&#10;g8nJkqTu9u2bQsHLYWa+Ybb7yVnxoBB7zxreFwUI4tqbnlsNt+txvgYRE7JB65k0/FCE/e5ltsXS&#10;+JEv9KhSKzKEY4kaupSGUspYd+QwLvxAnL3GB4cpy9BKE3DMcGelKoqVdNhzXuhwoI+O6nv17TTI&#10;a3Uc15UNhT+r5st+ni4Nea3fXqfDBkSiKT3D/+2T0aDUUsH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TbvA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Default="002034A1">
                              <w:proofErr w:type="gramStart"/>
                              <w:r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sz w:val="28"/>
                                  <w:szCs w:val="28"/>
                                </w:rPr>
                                <w:t>y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Rectangle 162" o:spid="_x0000_s1055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EeW8MA&#10;AADdAAAADwAAAGRycy9kb3ducmV2LnhtbESP3WoCMRSE7wXfIRzBO8260iKrUUQQbOmNqw9w2Jz9&#10;weRkSaK7ffumUOjlMDPfMLvDaI14kQ+dYwWrZQaCuHK640bB/XZebECEiKzROCYF3xTgsJ9Odlho&#10;N/CVXmVsRIJwKFBBG2NfSBmqliyGpeuJk1c7bzEm6RupPQ4Jbo3Ms+xdWuw4LbTY06ml6lE+rQJ5&#10;K8/DpjQ+c595/WU+LteanFLz2Xjcgog0xv/wX/uiFeT52xp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QEeW8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163" o:spid="_x0000_s1056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iGL8MA&#10;AADdAAAADwAAAGRycy9kb3ducmV2LnhtbESP3WoCMRSE7wXfIRzBO8262CKrUUQQbOmNqw9w2Jz9&#10;weRkSaK7ffumUOjlMDPfMLvDaI14kQ+dYwWrZQaCuHK640bB/XZebECEiKzROCYF3xTgsJ9Odlho&#10;N/CVXmVsRIJwKFBBG2NfSBmqliyGpeuJk1c7bzEm6RupPQ4Jbo3Ms+xdWuw4LbTY06ml6lE+rQJ5&#10;K8/DpjQ+c595/WU+LteanFLz2Xjcgog0xv/wX/uiFeT52xp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uiGL8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Pr="00B3705E" w:rsidRDefault="00644680" w:rsidP="003527E8">
            <w:pPr>
              <w:rPr>
                <w:bCs/>
                <w:i/>
                <w:iCs/>
              </w:rPr>
            </w:pPr>
          </w:p>
        </w:tc>
      </w:tr>
    </w:tbl>
    <w:p w:rsidR="003527E8" w:rsidRPr="003527E8" w:rsidRDefault="003527E8" w:rsidP="003527E8">
      <w:pPr>
        <w:rPr>
          <w:b/>
          <w:bCs/>
        </w:rPr>
      </w:pPr>
    </w:p>
    <w:p w:rsidR="00644680" w:rsidRDefault="00644680" w:rsidP="00644680">
      <w:pPr>
        <w:pStyle w:val="ListParagraph"/>
        <w:ind w:left="360"/>
        <w:rPr>
          <w:b/>
          <w:bCs/>
        </w:rPr>
      </w:pPr>
    </w:p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Cs/>
          <w:iCs/>
        </w:rPr>
        <w:t>S</w:t>
      </w:r>
      <w:r w:rsidRPr="00D75273">
        <w:rPr>
          <w:bCs/>
          <w:iCs/>
        </w:rPr>
        <w:t>olve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A+B+C=180</m:t>
        </m:r>
      </m:oMath>
      <w:r>
        <w:rPr>
          <w:bCs/>
          <w:iCs/>
        </w:rPr>
        <w:tab/>
      </w:r>
      <w:r w:rsidR="009B5981">
        <w:rPr>
          <w:bCs/>
          <w:iCs/>
        </w:rPr>
        <w:t xml:space="preserve"> </w:t>
      </w:r>
      <w:r w:rsidR="003527E8">
        <w:rPr>
          <w:bCs/>
          <w:iCs/>
        </w:rPr>
        <w:t xml:space="preserve">for </w:t>
      </w:r>
      <w:r w:rsidR="003527E8" w:rsidRPr="003527E8">
        <w:rPr>
          <w:bCs/>
          <w:i/>
          <w:iCs/>
        </w:rPr>
        <w:t>A</w:t>
      </w:r>
      <w:r w:rsidR="003527E8">
        <w:rPr>
          <w:bCs/>
          <w:iCs/>
        </w:rPr>
        <w:t>.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 xml:space="preserve">   </w:t>
      </w:r>
      <w:r>
        <w:rPr>
          <w:bCs/>
          <w:iCs/>
        </w:rPr>
        <w:tab/>
        <w:t xml:space="preserve">     </w:t>
      </w:r>
      <m:oMath>
        <m:r>
          <w:rPr>
            <w:rFonts w:ascii="Cambria Math" w:hAnsi="Cambria Math"/>
          </w:rPr>
          <m:t>A+B+C=180</m:t>
        </m:r>
      </m:oMath>
    </w:p>
    <w:p w:rsidR="003527E8" w:rsidRPr="00B3705E" w:rsidRDefault="003527E8" w:rsidP="003527E8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644680" w:rsidTr="00644680">
        <w:trPr>
          <w:trHeight w:val="2790"/>
        </w:trPr>
        <w:tc>
          <w:tcPr>
            <w:tcW w:w="6858" w:type="dxa"/>
          </w:tcPr>
          <w:p w:rsidR="00644680" w:rsidRPr="003527E8" w:rsidRDefault="00B901F3" w:rsidP="00644680">
            <w:r>
              <w:rPr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4217035" cy="1667510"/>
                      <wp:effectExtent l="0" t="0" r="50165" b="0"/>
                      <wp:docPr id="2225" name="Canvas 222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19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8" name="Freeform 105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9" name="Freeform 106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2" name="Freeform 10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3" name="Freeform 1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5" name="Rectangle 1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7" name="Rectangl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8" name="Rectangle 1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09" name="Rectangle 1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0" name="Freeform 117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1" name="Freeform 118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2" name="Freeform 119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3" name="Freeform 120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4" name="Freeform 1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5" name="Freeform 12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6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7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8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19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0" name="Freeform 1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1" name="Freeform 128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22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10922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Times New Roman" w:hAnsi="Times New Roman" w:cs="Times New Roman"/>
                                        <w:i/>
                                        <w:iCs/>
                                        <w:color w:val="000000"/>
                                        <w:sz w:val="28"/>
                                        <w:szCs w:val="28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23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24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225" o:spid="_x0000_s1057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">
                      <v:shape id="_x0000_s1058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103" o:spid="_x0000_s1059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njTMYA&#10;AADdAAAADwAAAGRycy9kb3ducmV2LnhtbESPUWvCMBSF3wf7D+EO9jI0tQzRapQxEIYwmVX09dJc&#10;027JTWmi7f79Mhjs8XDO+Q5nuR6cFTfqQuNZwWScgSCuvG7YKDgeNqMZiBCRNVrPpOCbAqxX93dL&#10;LLTveU+3MhqRIBwKVFDH2BZShqomh2HsW+LkXXznMCbZGak77BPcWZln2VQ6bDgt1NjSa03VV3l1&#10;Ct6t2Vj9XNJpd9g95R/n/pO3RqnHh+FlASLSEP/Df+03rSCfzKfw+yY9Abn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NnjTMYAAADdAAAADwAAAAAAAAAAAAAAAACYAgAAZHJz&#10;L2Rvd25yZXYueG1sUEsFBgAAAAAEAAQA9QAAAIsDAAAAAA==&#10;" fillcolor="#e8eef7" stroked="f"/>
                      <v:rect id="Rectangle 104" o:spid="_x0000_s1060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NL0sYA&#10;AADdAAAADwAAAGRycy9kb3ducmV2LnhtbESPQWsCMRSE74X+h/AKvdWsCq2uRrGlBU9CteL1uXlu&#10;tm5eliTdXf+9EYQeh5n5hpkve1uLlnyoHCsYDjIQxIXTFZcKfnZfLxMQISJrrB2TggsFWC4eH+aY&#10;a9fxN7XbWIoE4ZCjAhNjk0sZCkMWw8A1xMk7OW8xJulLqT12CW5rOcqyV2mx4rRgsKEPQ8V5+2cV&#10;jPftZjexq9+17w+1GR8/3zt/Vur5qV/NQETq43/43l5rBaPh9A1ub9IT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FNL0sYAAADdAAAADwAAAAAAAAAAAAAAAACYAgAAZHJz&#10;L2Rvd25yZXYueG1sUEsFBgAAAAAEAAQA9QAAAIsDAAAAAA==&#10;" filled="f" strokeweight="1e-4mm">
                        <v:stroke joinstyle="round" endcap="round"/>
                      </v:rect>
                      <v:shape id="Freeform 105" o:spid="_x0000_s1061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Q4pMEA&#10;AADdAAAADwAAAGRycy9kb3ducmV2LnhtbERPS2rDMBDdF3oHMYXuGskJFMeJEkJpS3clcQ4wWOMP&#10;sUaupDrK7atFIcvH+2/3yY5iJh8GxxqKhQJB3DgzcKfhXH+8lCBCRDY4OiYNNwqw3z0+bLEy7spH&#10;mk+xEzmEQ4Ua+hinSsrQ9GQxLNxEnLnWeYsxQ99J4/Gaw+0ol0q9SosD54YeJ3rrqbmcfq2G8tvH&#10;8vPn3dzqlUpq1c5TkVqtn5/SYQMiUop38b/7y2hYFus8N7/JT0D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bUOKTBAAAA3QAAAA8AAAAAAAAAAAAAAAAAmAIAAGRycy9kb3du&#10;cmV2LnhtbFBLBQYAAAAABAAEAPUAAACGAwAAAAA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106" o:spid="_x0000_s1062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qZPsUA&#10;AADdAAAADwAAAGRycy9kb3ducmV2LnhtbESP3YrCMBSE74V9h3AWvNO0RUS7RimyC4KI1B/Yy0Nz&#10;bIvNSWmidt9+IwheDjPzDbNY9aYRd+pcbVlBPI5AEBdW11wqOB1/RjMQziNrbCyTgj9ysFp+DBaY&#10;avvgnO4HX4oAYZeigsr7NpXSFRUZdGPbEgfvYjuDPsiulLrDR4CbRiZRNJUGaw4LFba0rqi4Hm5G&#10;QTa5bYt8/50fEzrHv1m9y9fNTqnhZ599gfDU+3f41d5oBUk8n8PzTXgCcvk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mpk+xQAAAN0AAAAPAAAAAAAAAAAAAAAAAJgCAABkcnMv&#10;ZG93bnJldi54bWxQSwUGAAAAAAQABAD1AAAAigMAAAAA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107" o:spid="_x0000_s1063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MqWMUA&#10;AADdAAAADwAAAGRycy9kb3ducmV2LnhtbESPUWvCMBSF3wf7D+EKvgxNLUNGZxQZCDJQtI75emnu&#10;0mpyU5rMdv/eDAZ7PJxzvsNZrAZnxY260HhWMJtmIIgrrxs2Cj5Om8kLiBCRNVrPpOCHAqyWjw8L&#10;LLTv+Ui3MhqRIBwKVFDH2BZShqomh2HqW+LkffnOYUyyM1J32Ce4szLPsrl02HBaqLGlt5qqa/nt&#10;FOys2Vj9XNLn/rR/yg/n/sLvRqnxaFi/gog0xP/wX3urFeQJCb9v0hO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UypYxQAAAN0AAAAPAAAAAAAAAAAAAAAAAJgCAABkcnMv&#10;ZG93bnJldi54bWxQSwUGAAAAAAQABAD1AAAAigMAAAAA&#10;" fillcolor="#e8eef7" stroked="f"/>
                      <v:rect id="Rectangle 108" o:spid="_x0000_s1064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mCxsUA&#10;AADdAAAADwAAAGRycy9kb3ducmV2LnhtbESPQWsCMRSE74X+h/AK3mrWFUS2RrGlBU9C1dLr6+a5&#10;Wd28LEncXf99Iwgeh5n5hlmsBtuIjnyoHSuYjDMQxKXTNVcKDvuv1zmIEJE1No5JwZUCrJbPTwss&#10;tOv5m7pdrESCcChQgYmxLaQMpSGLYexa4uQdnbcYk/SV1B77BLeNzLNsJi3WnBYMtvRhqDzvLlbB&#10;9Kfb7ud2fdr44bcx07/P996flRq9DOs3EJGG+Ajf2xutIM+zCdzepCc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2YLGxQAAAN0AAAAPAAAAAAAAAAAAAAAAAJgCAABkcnMv&#10;ZG93bnJldi54bWxQSwUGAAAAAAQABAD1AAAAigMAAAAA&#10;" filled="f" strokeweight="1e-4mm">
                        <v:stroke joinstyle="round" endcap="round"/>
                      </v:rect>
                      <v:shape id="Freeform 109" o:spid="_x0000_s1065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uz5cAA&#10;AADdAAAADwAAAGRycy9kb3ducmV2LnhtbESPzarCMBSE94LvEI5wd5rahUg1igqKLv3B9aE5NsXm&#10;pDZR6316Iwguh5n5hpnOW1uJBzW+dKxgOEhAEOdOl1woOB3X/TEIH5A1Vo5JwYs8zGfdzhQz7Z68&#10;p8chFCJC2GeowIRQZ1L63JBFP3A1cfQurrEYomwKqRt8RritZJokI2mx5LhgsKaVofx6uFsFtyW2&#10;14W5bfKd1nwhvv+fNSn112sXExCB2vALf9tbrSBNkxQ+b+ITkLM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2uz5cAAAADdAAAADwAAAAAAAAAAAAAAAACYAgAAZHJzL2Rvd25y&#10;ZXYueG1sUEsFBgAAAAAEAAQA9QAAAIUDAAAAAA==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110" o:spid="_x0000_s1066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Glk8YA&#10;AADdAAAADwAAAGRycy9kb3ducmV2LnhtbESPwWrDMBBE74X+g9hCL6WR6kIwjpVQAoVAc4ljAr0t&#10;1sZ2Y62MpcT230eFQo/DzLxh8s1kO3GjwbeONbwtFAjiypmWaw3l8fM1BeEDssHOMWmYycNm/fiQ&#10;Y2bcyAe6FaEWEcI+Qw1NCH0mpa8asugXrieO3tkNFkOUQy3NgGOE204mSi2lxZbjQoM9bRuqLsXV&#10;alCHbTkXX2banzCll+9eXYofpfXz0/SxAhFoCv/hv/bOaEgS9Q6/b+ITkO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GGlk8YAAADdAAAADwAAAAAAAAAAAAAAAACYAgAAZHJz&#10;L2Rvd25yZXYueG1sUEsFBgAAAAAEAAQA9QAAAIsDAAAAAA==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111" o:spid="_x0000_s1067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gsW8UA&#10;AADdAAAADwAAAGRycy9kb3ducmV2LnhtbESPUWvCMBSF3wf+h3CFvQxNLTJGNcoQhDGYuDr09dLc&#10;pd2Sm9Jktvv3RhB8PJxzvsNZrgdnxZm60HhWMJtmIIgrrxs2Cr4O28kLiBCRNVrPpOCfAqxXo4cl&#10;Ftr3/EnnMhqRIBwKVFDH2BZShqomh2HqW+LkffvOYUyyM1J32Ce4szLPsmfpsOG0UGNLm5qq3/LP&#10;KfiwZmv1vKTj7rB7yven/offjVKP4+F1ASLSEO/hW/tNK8jzbA7XN+kJy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aCxbxQAAAN0AAAAPAAAAAAAAAAAAAAAAAJgCAABkcnMv&#10;ZG93bnJldi54bWxQSwUGAAAAAAQABAD1AAAAigMAAAAA&#10;" fillcolor="#e8eef7" stroked="f"/>
                      <v:rect id="Rectangle 112" o:spid="_x0000_s1068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KExcUA&#10;AADdAAAADwAAAGRycy9kb3ducmV2LnhtbESPQWsCMRSE74X+h/AKvdWsKy2yGsUWC54KaovX5+a5&#10;Wd28LEnc3f77Rih4HGbmG2a+HGwjOvKhdqxgPMpAEJdO11wp+N5/vkxBhIissXFMCn4pwHLx+DDH&#10;Qruet9TtYiUShEOBCkyMbSFlKA1ZDCPXEifv5LzFmKSvpPbYJ7htZJ5lb9JizWnBYEsfhsrL7moV&#10;TH66r/3Urs4bPxwaMzmu33t/Uer5aVjNQEQa4j38395oBXmevcLtTXoCc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4oTFxQAAAN0AAAAPAAAAAAAAAAAAAAAAAJgCAABkcnMv&#10;ZG93bnJldi54bWxQSwUGAAAAAAQABAD1AAAAigMAAAAA&#10;" filled="f" strokeweight="1e-4mm">
                        <v:stroke joinstyle="round" endcap="round"/>
                      </v:rect>
                      <v:rect id="Rectangle 113" o:spid="_x0000_s1069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YXt8UA&#10;AADdAAAADwAAAGRycy9kb3ducmV2LnhtbESPUWvCMBSF3wX/Q7jCXkRTy5BRjTIEYQwmrg59vTR3&#10;abfkpjSZ7f79Igx8PJxzvsNZbwdnxZW60HhWsJhnIIgrrxs2Cj5O+9kTiBCRNVrPpOCXAmw349Ea&#10;C+17fqdrGY1IEA4FKqhjbAspQ1WTwzD3LXHyPn3nMCbZGak77BPcWZln2VI6bDgt1NjSrqbqu/xx&#10;Ct6s2Vv9WNL5cDpM8+Ol/+JXo9TDZHhegYg0xHv4v/2iFeR5toTbm/QE5O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9he3xQAAAN0AAAAPAAAAAAAAAAAAAAAAAJgCAABkcnMv&#10;ZG93bnJldi54bWxQSwUGAAAAAAQABAD1AAAAigMAAAAA&#10;" fillcolor="#e8eef7" stroked="f"/>
                      <v:rect id="Rectangle 114" o:spid="_x0000_s1070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y/KcUA&#10;AADdAAAADwAAAGRycy9kb3ducmV2LnhtbESPQWsCMRSE74X+h/AKvdWsK7SyGsUWC54KaovX5+a5&#10;Wd28LEnc3f77Rih4HGbmG2a+HGwjOvKhdqxgPMpAEJdO11wp+N5/vkxBhIissXFMCn4pwHLx+DDH&#10;Qruet9TtYiUShEOBCkyMbSFlKA1ZDCPXEifv5LzFmKSvpPbYJ7htZJ5lr9JizWnBYEsfhsrL7moV&#10;TH66r/3Urs4bPxwaMzmu33t/Uer5aVjNQEQa4j38395oBXmevcHtTXoCc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fL8pxQAAAN0AAAAPAAAAAAAAAAAAAAAAAJgCAABkcnMv&#10;ZG93bnJldi54bWxQSwUGAAAAAAQABAD1AAAAigMAAAAA&#10;" filled="f" strokeweight="1e-4mm">
                        <v:stroke joinstyle="round" endcap="round"/>
                      </v:rect>
                      <v:rect id="Rectangle 115" o:spid="_x0000_s1071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UmXsIA&#10;AADdAAAADwAAAGRycy9kb3ducmV2LnhtbERPXWvCMBR9H/gfwhX2MjRdGUOqUUQQhjDZqujrpbmm&#10;1eSmNNF2/355GOzxcL4Xq8FZ8aAuNJ4VvE4zEMSV1w0bBcfDdjIDESKyRuuZFPxQgNVy9LTAQvue&#10;v+lRRiNSCIcCFdQxtoWUoarJYZj6ljhxF985jAl2RuoO+xTurMyz7F06bDg11NjSpqbqVt6dgk9r&#10;tla/lXTaH/Yv+de5v/LOKPU8HtZzEJGG+C/+c39oBXmepbnpTXoC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JSZewgAAAN0AAAAPAAAAAAAAAAAAAAAAAJgCAABkcnMvZG93&#10;bnJldi54bWxQSwUGAAAAAAQABAD1AAAAhwMAAAAA&#10;" fillcolor="#e8eef7" stroked="f"/>
                      <v:rect id="Rectangle 116" o:spid="_x0000_s1072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+OwMUA&#10;AADdAAAADwAAAGRycy9kb3ducmV2LnhtbESPQWsCMRSE74X+h/CE3mrWFYpdjWJLBU+FasXrc/Pc&#10;rG5eliTubv99Uyh4HGbmG2axGmwjOvKhdqxgMs5AEJdO11wp+N5vnmcgQkTW2DgmBT8UYLV8fFhg&#10;oV3PX9TtYiUShEOBCkyMbSFlKA1ZDGPXEifv7LzFmKSvpPbYJ7htZJ5lL9JizWnBYEvvhsrr7mYV&#10;TA/d535m15etH46NmZ4+3np/VeppNKznICIN8R7+b2+1gjzPXuHvTXo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r47AxQAAAN0AAAAPAAAAAAAAAAAAAAAAAJgCAABkcnMv&#10;ZG93bnJldi54bWxQSwUGAAAAAAQABAD1AAAAigMAAAAA&#10;" filled="f" strokeweight="1e-4mm">
                        <v:stroke joinstyle="round" endcap="round"/>
                      </v:rect>
                      <v:shape id="Freeform 117" o:spid="_x0000_s1073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Z1XsQA&#10;AADdAAAADwAAAGRycy9kb3ducmV2LnhtbERPz2vCMBS+D/wfwhN2EU3tQVxnlFERZIdtOhG8PZq3&#10;Nq55KUlW63+/HAY7fny/V5vBtqInH4xjBfNZBoK4ctpwreD0uZsuQYSIrLF1TAruFGCzHj2ssNDu&#10;xgfqj7EWKYRDgQqaGLtCylA1ZDHMXEecuC/nLcYEfS21x1sKt63Ms2whLRpODQ12VDZUfR9/rILr&#10;qz/ztryU5mPS91fcl0/vb0apx/Hw8gwi0hD/xX/uvVaQ5/O0P71JT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2dV7EAAAA3QAAAA8AAAAAAAAAAAAAAAAAmAIAAGRycy9k&#10;b3ducmV2LnhtbFBLBQYAAAAABAAEAPUAAACJ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118" o:spid="_x0000_s1074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zYPccA&#10;AADdAAAADwAAAGRycy9kb3ducmV2LnhtbESPQWvCQBSE70L/w/IK3nSTHKSmrlJKLXroQW1Lj6/Z&#10;l2xI9m3Y3Wr8992C0OMwM98wq81oe3EmH1rHCvJ5BoK4crrlRsH7aTt7ABEissbeMSm4UoDN+m6y&#10;wlK7Cx/ofIyNSBAOJSowMQ6llKEyZDHM3UCcvNp5izFJ30jt8ZLgtpdFli2kxZbTgsGBng1V3fHH&#10;Kui8+dx+nMbX5aKrv+XX4a1+2Wulpvfj0yOISGP8D9/aO62gKPIc/t6kJy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E82D3HAAAA3QAAAA8AAAAAAAAAAAAAAAAAmAIAAGRy&#10;cy9kb3ducmV2LnhtbFBLBQYAAAAABAAEAPUAAACMAwAAAAA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119" o:spid="_x0000_s1075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mqUcMA&#10;AADdAAAADwAAAGRycy9kb3ducmV2LnhtbESPT4vCMBTE74LfITxhb5q2iJSuURbFxat/wOujeduW&#10;bV5qEm3XT78RBI/DzPyGWa4H04o7Od9YVpDOEhDEpdUNVwrOp900B+EDssbWMin4Iw/r1Xi0xELb&#10;ng90P4ZKRAj7AhXUIXSFlL6syaCf2Y44ej/WGQxRukpqh32Em1ZmSbKQBhuOCzV2tKmp/D3ejIJN&#10;8t2bC6Uu3y7m/Njn5XX+yJX6mAxfnyACDeEdfrX3WkGWpRk838Qn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imqUcMAAADdAAAADwAAAAAAAAAAAAAAAACYAgAAZHJzL2Rv&#10;d25yZXYueG1sUEsFBgAAAAAEAAQA9QAAAIgDAAAAAA==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120" o:spid="_x0000_s1076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TCa8QA&#10;AADdAAAADwAAAGRycy9kb3ducmV2LnhtbESPUUvDQBCE34X+h2MLvtlLI4rGXksVFAURWkufl9ya&#10;C83tHbk1Sf+9Jwg+DjPzDbPaTL5TA/WpDWxguShAEdfBttwYOHw+X92BSoJssQtMBs6UYLOeXayw&#10;smHkHQ17aVSGcKrQgBOJldapduQxLUIkzt5X6D1Kln2jbY9jhvtOl0Vxqz22nBccRnpyVJ/2397A&#10;+0100/BSP7593NPxvHMS9SjGXM6n7QMooUn+w3/tV2ugLJfX8PsmPwG9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GEwmvEAAAA3QAAAA8AAAAAAAAAAAAAAAAAmAIAAGRycy9k&#10;b3ducmV2LnhtbFBLBQYAAAAABAAEAPUAAACJAwAAAAA=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121" o:spid="_x0000_s1077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yXvsQA&#10;AADdAAAADwAAAGRycy9kb3ducmV2LnhtbESPzWrDMBCE74G8g9hAb7FsY4Jxo4SS0JJrfiDXxdra&#10;ptbKkdTYzdNXgUKPw8x8w6y3k+nFnZzvLCvIkhQEcW11x42Cy/l9WYLwAVljb5kU/JCH7WY+W2Ol&#10;7chHup9CIyKEfYUK2hCGSkpft2TQJ3Ygjt6ndQZDlK6R2uEY4aaXeZqupMGO40KLA+1aqr9O30bB&#10;Lv0YzZUyV+5XBT8OZX0rHqVSL4vp7RVEoCn8h//aB60gz7MCnm/iE5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Ml77EAAAA3QAAAA8AAAAAAAAAAAAAAAAAmAIAAGRycy9k&#10;b3ducmV2LnhtbFBLBQYAAAAABAAEAPUAAACJAwAAAAA=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122" o:spid="_x0000_s1078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H/hMQA&#10;AADdAAAADwAAAGRycy9kb3ducmV2LnhtbESPUUvDQBCE34X+h2MLvtlLAxVNey22oCiI0Co+L7lt&#10;LpjbO3Jrkv57TxB8HGbmG2azm3ynBupTG9jAclGAIq6Dbbkx8PH+eHMHKgmyxS4wGbhQgt12drXB&#10;yoaRjzScpFEZwqlCA04kVlqn2pHHtAiROHvn0HuULPtG2x7HDPedLoviVntsOS84jHRwVH+dvr2B&#10;11V00/BU71/e7unzcnQS9SjGXM+nhzUooUn+w3/tZ2ugLJcr+H2Tn4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Eh/4TEAAAA3QAAAA8AAAAAAAAAAAAAAAAAmAIAAGRycy9k&#10;b3ducmV2LnhtbFBLBQYAAAAABAAEAPUAAACJAwAAAAA=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123" o:spid="_x0000_s1079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+BasYA&#10;AADdAAAADwAAAGRycy9kb3ducmV2LnhtbESPUWvCMBSF3wX/Q7jCXkRTyxCpRhFBGIPJVsd8vTTX&#10;tFtyU5rMdv9+GQx8PJxzvsPZ7AZnxY260HhWsJhnIIgrrxs2Ct7Px9kKRIjIGq1nUvBDAXbb8WiD&#10;hfY9v9GtjEYkCIcCFdQxtoWUoarJYZj7ljh5V985jEl2RuoO+wR3VuZZtpQOG04LNbZ0qKn6Kr+d&#10;ghdrjlY/lvRxOp+m+eul/+Rno9TDZNivQUQa4j38337SCvJ8sYS/N+kJy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i+BasYAAADdAAAADwAAAAAAAAAAAAAAAACYAgAAZHJz&#10;L2Rvd25yZXYueG1sUEsFBgAAAAAEAAQA9QAAAIsDAAAAAA==&#10;" fillcolor="#e8eef7" stroked="f"/>
                      <v:rect id="Rectangle 124" o:spid="_x0000_s1080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Up9MUA&#10;AADdAAAADwAAAGRycy9kb3ducmV2LnhtbESPQWsCMRSE70L/Q3gFb5p1hVZWo9ii4EmotvT63Lxu&#10;tm5eliTurv++KRR6HGbmG2a1GWwjOvKhdqxgNs1AEJdO11wpeD/vJwsQISJrbByTgjsF2KwfRiss&#10;tOv5jbpTrESCcChQgYmxLaQMpSGLYepa4uR9OW8xJukrqT32CW4bmWfZk7RYc1ow2NKrofJ6ulkF&#10;84/ueF7Y7ffBD5+NmV92L72/KjV+HLZLEJGG+B/+ax+0gjyfPcPvm/Q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pSn0xQAAAN0AAAAPAAAAAAAAAAAAAAAAAJgCAABkcnMv&#10;ZG93bnJldi54bWxQSwUGAAAAAAQABAD1AAAAigMAAAAA&#10;" filled="f" strokeweight="1e-4mm">
                        <v:stroke joinstyle="round" endcap="round"/>
                      </v:rect>
                      <v:rect id="Rectangle 125" o:spid="_x0000_s1081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ywg8IA&#10;AADdAAAADwAAAGRycy9kb3ducmV2LnhtbERPXWvCMBR9H/gfwhV8GTO1yBjVKEMQZKC4OubrpblL&#10;uyU3pcls/ffmQfDxcL6X68FZcaEuNJ4VzKYZCOLK64aNgq/T9uUNRIjIGq1nUnClAOvV6GmJhfY9&#10;f9KljEakEA4FKqhjbAspQ1WTwzD1LXHifnznMCbYGak77FO4szLPslfpsOHUUGNLm5qqv/LfKdhb&#10;s7V6XtL34XR4zo/n/pc/jFKT8fC+ABFpiA/x3b3TCvJ8luamN+kJyN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/LCDwgAAAN0AAAAPAAAAAAAAAAAAAAAAAJgCAABkcnMvZG93&#10;bnJldi54bWxQSwUGAAAAAAQABAD1AAAAhwMAAAAA&#10;" fillcolor="#e8eef7" stroked="f"/>
                      <v:rect id="Rectangle 126" o:spid="_x0000_s1082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YYHcUA&#10;AADdAAAADwAAAGRycy9kb3ducmV2LnhtbESPQWsCMRSE74X+h/AEbzXrCmJXo9jSgieh2uL1uXlu&#10;VjcvS5Lurv++KRR6HGbmG2a1GWwjOvKhdqxgOslAEJdO11wp+Dy+Py1AhIissXFMCu4UYLN+fFhh&#10;oV3PH9QdYiUShEOBCkyMbSFlKA1ZDBPXEifv4rzFmKSvpPbYJ7htZJ5lc2mx5rRgsKVXQ+Xt8G0V&#10;zL66/XFht9edH06NmZ3fXnp/U2o8GrZLEJGG+B/+a++0gjyfPsPvm/Q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dhgdxQAAAN0AAAAPAAAAAAAAAAAAAAAAAJgCAABkcnMv&#10;ZG93bnJldi54bWxQSwUGAAAAAAQABAD1AAAAigMAAAAA&#10;" filled="f" strokeweight="1e-4mm">
                        <v:stroke joinstyle="round" endcap="round"/>
                      </v:rect>
                      <v:shape id="Freeform 127" o:spid="_x0000_s1083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tbAL8A&#10;AADdAAAADwAAAGRycy9kb3ducmV2LnhtbERPTYvCMBC9C/6HMII3TS0ipRpFlF28rgpeh2Zsi82k&#10;JtFWf/3mIHh8vO/VpjeNeJLztWUFs2kCgriwuuZSwfn0M8lA+ICssbFMCl7kYbMeDlaYa9vxHz2P&#10;oRQxhH2OCqoQ2lxKX1Rk0E9tSxy5q3UGQ4SulNphF8NNI9MkWUiDNceGClvaVVTcjg+jYJf8duZC&#10;M5ftF3N+H7LiPn9nSo1H/XYJIlAfvuKP+6AVpGka98c38QnI9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z21sAvwAAAN0AAAAPAAAAAAAAAAAAAAAAAJgCAABkcnMvZG93bnJl&#10;di54bWxQSwUGAAAAAAQABAD1AAAAhAMAAAAA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128" o:spid="_x0000_s1084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YzOsQA&#10;AADdAAAADwAAAGRycy9kb3ducmV2LnhtbESPX0vDQBDE34V+h2MF3+ylAcXGXosVFAUR+gefl9w2&#10;F5rbO3Jrkn57TxB8HGbmN8xqM/lODdSnNrCBxbwARVwH23Jj4Hh4uX0AlQTZYheYDFwowWY9u1ph&#10;ZcPIOxr20qgM4VShAScSK61T7chjmodInL1T6D1Kln2jbY9jhvtOl0Vxrz22nBccRnp2VJ/3397A&#10;x1100/Bab98/l/R12TmJehRjbq6np0dQQpP8h//ab9ZAWZYL+H2Tn4Be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2Mzr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129" o:spid="_x0000_s1085" style="position:absolute;left:3162;top:2355;width:1092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vIvb8A&#10;AADdAAAADwAAAGRycy9kb3ducmV2LnhtbERPy4rCMBTdC/MP4Q64s+l0IVKNMgwIjrix+gGX5vbB&#10;JDclydj690YQPLvDeXE2u8kacSMfescKvrIcBHHtdM+tgutlv1iBCBFZo3FMCu4UYLf9mG2w1G7k&#10;M92q2IpUwqFEBV2MQyllqDuyGDI3ECetcd5iTNS3UnscU7k1ssjzpbTYc1rocKCfjuq/6t8qkJdq&#10;P64q43N3LJqT+T2cG3JKzT+n7zWISFN8m1/pg1ZQJMDzTXoCcvs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S8i9vwAAAN0AAAAPAAAAAAAAAAAAAAAAAJgCAABkcnMvZG93bnJl&#10;di54bWxQSwUGAAAAAAQABAD1AAAAhA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sz w:val="28"/>
                                  <w:szCs w:val="28"/>
                                </w:rPr>
                                <w:t>A</w:t>
                              </w:r>
                            </w:p>
                          </w:txbxContent>
                        </v:textbox>
                      </v:rect>
                      <v:rect id="Rectangle 130" o:spid="_x0000_s1086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dtJsIA&#10;AADdAAAADwAAAGRycy9kb3ducmV2LnhtbESP3WoCMRSE74W+QziF3mm2EURWo0hBsNIbVx/gsDn7&#10;g8nJkqTu9u2bQsHLYWa+Ybb7yVnxoBB7zxreFwUI4tqbnlsNt+txvgYRE7JB65k0/FCE/e5ltsXS&#10;+JEv9KhSKzKEY4kaupSGUspYd+QwLvxAnL3GB4cpy9BKE3DMcGelKoqVdNhzXuhwoI+O6nv17TTI&#10;a3Uc15UNhT+r5st+ni4Nea3fXqfDBkSiKT3D/+2T0aCUWsL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B20m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131" o:spid="_x0000_s1087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71UsIA&#10;AADdAAAADwAAAGRycy9kb3ducmV2LnhtbESP3WoCMRSE74W+QziF3mm2QURWo0hBsNIbVx/gsDn7&#10;g8nJkqTu9u2bQsHLYWa+Ybb7yVnxoBB7zxreFwUI4tqbnlsNt+txvgYRE7JB65k0/FCE/e5ltsXS&#10;+JEv9KhSKzKEY4kaupSGUspYd+QwLvxAnL3GB4cpy9BKE3DMcGelKoqVdNhzXuhwoI+O6nv17TTI&#10;a3Uc15UNhT+r5st+ni4Nea3fXqfDBkSiKT3D/+2T0aCUWsL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7vVS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Pr="003527E8" w:rsidRDefault="00644680" w:rsidP="00644680">
            <w:pPr>
              <w:rPr>
                <w:bCs/>
                <w:i/>
                <w:iCs/>
              </w:rPr>
            </w:pPr>
          </w:p>
        </w:tc>
      </w:tr>
    </w:tbl>
    <w:p w:rsidR="00644680" w:rsidRPr="003527E8" w:rsidRDefault="00644680" w:rsidP="003527E8">
      <w:pPr>
        <w:rPr>
          <w:b/>
          <w:bCs/>
        </w:rPr>
      </w:pPr>
    </w:p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Cs/>
        </w:rPr>
        <w:t>Solve</w:t>
      </w:r>
      <w:r w:rsidR="009B5981">
        <w:rPr>
          <w:bCs/>
        </w:rPr>
        <w:t xml:space="preserve"> </w:t>
      </w:r>
      <w:r>
        <w:rPr>
          <w:bCs/>
        </w:rPr>
        <w:t xml:space="preserve"> </w:t>
      </w:r>
      <m:oMath>
        <m:r>
          <w:rPr>
            <w:rFonts w:ascii="Cambria Math" w:hAnsi="Cambria Math"/>
          </w:rPr>
          <m:t>prt</m:t>
        </m:r>
        <m:r>
          <w:rPr>
            <w:rFonts w:ascii="Cambria Math" w:hAnsi="Cambria Math"/>
          </w:rPr>
          <m:t>=I</m:t>
        </m:r>
      </m:oMath>
      <w:r>
        <w:rPr>
          <w:bCs/>
        </w:rPr>
        <w:t xml:space="preserve">  </w:t>
      </w:r>
      <w:r w:rsidR="003527E8">
        <w:rPr>
          <w:bCs/>
        </w:rPr>
        <w:t xml:space="preserve">for </w:t>
      </w:r>
      <w:r w:rsidR="003527E8" w:rsidRPr="003527E8">
        <w:rPr>
          <w:bCs/>
          <w:i/>
        </w:rPr>
        <w:t>t</w:t>
      </w:r>
      <w:r w:rsidR="003527E8">
        <w:rPr>
          <w:bCs/>
        </w:rPr>
        <w:t>.</w:t>
      </w:r>
      <w:r>
        <w:rPr>
          <w:bCs/>
        </w:rPr>
        <w:t xml:space="preserve">                                                                   </w:t>
      </w:r>
      <w:r w:rsidR="003527E8">
        <w:rPr>
          <w:bCs/>
        </w:rPr>
        <w:t xml:space="preserve">                   </w:t>
      </w:r>
      <w:r>
        <w:rPr>
          <w:bCs/>
        </w:rPr>
        <w:t xml:space="preserve">       </w:t>
      </w:r>
      <m:oMath>
        <m:r>
          <w:rPr>
            <w:rFonts w:ascii="Cambria Math" w:hAnsi="Cambria Math"/>
          </w:rPr>
          <m:t>prt=I</m:t>
        </m:r>
      </m:oMath>
      <w:r w:rsidR="003527E8">
        <w:rPr>
          <w:bCs/>
        </w:rPr>
        <w:t xml:space="preserve">  </w:t>
      </w:r>
    </w:p>
    <w:p w:rsidR="003527E8" w:rsidRPr="00B3705E" w:rsidRDefault="003527E8" w:rsidP="003527E8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644680" w:rsidTr="00644680">
        <w:trPr>
          <w:trHeight w:val="2790"/>
        </w:trPr>
        <w:tc>
          <w:tcPr>
            <w:tcW w:w="6858" w:type="dxa"/>
          </w:tcPr>
          <w:p w:rsidR="00644680" w:rsidRDefault="00B901F3" w:rsidP="00644680">
            <w:pPr>
              <w:rPr>
                <w:b/>
                <w:bCs/>
              </w:rPr>
            </w:pPr>
            <w:r>
              <w:rPr>
                <w:b/>
                <w:bCs/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4217035" cy="1667510"/>
                      <wp:effectExtent l="0" t="0" r="50165" b="0"/>
                      <wp:docPr id="2195" name="Canvas 219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166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7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8" name="Freeform 73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9" name="Freeform 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0" name="Rectangle 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1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2" name="Freeform 77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3" name="Freeform 78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4" name="Rectangle 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5" name="Rectangle 8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6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7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8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79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0" name="Freeform 8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1" name="Freeform 86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2" name="Freeform 87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3" name="Freeform 88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4" name="Freeform 8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5" name="Freeform 90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6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7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8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89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0" name="Freeform 95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1" name="Freeform 96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92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508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Pr="00EA407C" w:rsidRDefault="002034A1">
                                    <w:pPr>
                                      <w:rPr>
                                        <w:rFonts w:ascii="Times New Roman" w:hAnsi="Times New Roman" w:cs="Times New Roman"/>
                                        <w:i/>
                                        <w:sz w:val="28"/>
                                        <w:szCs w:val="28"/>
                                      </w:rPr>
                                    </w:pPr>
                                    <w:proofErr w:type="gramStart"/>
                                    <w:r w:rsidRPr="00EA407C">
                                      <w:rPr>
                                        <w:rFonts w:ascii="Times New Roman" w:hAnsi="Times New Roman" w:cs="Times New Roman"/>
                                        <w:i/>
                                        <w:sz w:val="28"/>
                                        <w:szCs w:val="28"/>
                                      </w:rPr>
                                      <w:t>t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93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94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195" o:spid="_x0000_s1088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">
                      <v:shape id="_x0000_s1089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71" o:spid="_x0000_s1090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yTa8YA&#10;AADdAAAADwAAAGRycy9kb3ducmV2LnhtbESPUWvCMBSF3wf+h3CFvQxNLaOMzigiCGMwcXXM10tz&#10;l1aTm9Jktvv3izDY4+Gc8x3Ocj06K67Uh9azgsU8A0Fce92yUfBx3M2eQISIrNF6JgU/FGC9mtwt&#10;sdR+4He6VtGIBOFQooImxq6UMtQNOQxz3xEn78v3DmOSvZG6xyHBnZV5lhXSYctpocGOtg3Vl+rb&#10;KXizZmf1Y0Wf++P+IT+chjO/GqXup+PmGUSkMf6H/9ovWkG+KAq4vUlPQK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QyTa8YAAADdAAAADwAAAAAAAAAAAAAAAACYAgAAZHJz&#10;L2Rvd25yZXYueG1sUEsFBgAAAAAEAAQA9QAAAIsDAAAAAA==&#10;" fillcolor="#e8eef7" stroked="f"/>
                      <v:rect id="Rectangle 72" o:spid="_x0000_s1091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Y79cUA&#10;AADdAAAADwAAAGRycy9kb3ducmV2LnhtbESPQWsCMRSE74X+h/AK3mpWBSurUWyp4ElQW3p93Tw3&#10;WzcvSxJ3139vhILHYWa+YRar3taiJR8qxwpGwwwEceF0xaWCr+PmdQYiRGSNtWNScKUAq+Xz0wJz&#10;7TreU3uIpUgQDjkqMDE2uZShMGQxDF1DnLyT8xZjkr6U2mOX4LaW4yybSosVpwWDDX0YKs6Hi1Uw&#10;+W53x5ld/219/1Obye/ne+fPSg1e+vUcRKQ+PsL/7a1WMB5N3+D+Jj0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jv1xQAAAN0AAAAPAAAAAAAAAAAAAAAAAJgCAABkcnMv&#10;ZG93bnJldi54bWxQSwUGAAAAAAQABAD1AAAAigMAAAAA&#10;" filled="f" strokeweight="1e-4mm">
                        <v:stroke joinstyle="round" endcap="round"/>
                      </v:rect>
                      <v:shape id="Freeform 73" o:spid="_x0000_s1092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FIg8AA&#10;AADdAAAADwAAAGRycy9kb3ducmV2LnhtbERPy2oCMRTdC/2HcAvdaTIKMkyNUkoVd8XHB1wmdx50&#10;cjNN4hj/vlkUXB7Oe7NLdhAT+dA71lAsFAji2pmeWw3Xy35egggR2eDgmDQ8KMBu+zLbYGXcnU80&#10;nWMrcgiHCjV0MY6VlKHuyGJYuJE4c43zFmOGvpXG4z2H20EulVpLiz3nhg5H+uyo/jnfrIby28fy&#10;8PtlHpeVSmrVTGORGq3fXtPHO4hIKT7F/+6j0bAs1nlufpOfgN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wFIg8AAAADdAAAADwAAAAAAAAAAAAAAAACYAgAAZHJzL2Rvd25y&#10;ZXYueG1sUEsFBgAAAAAEAAQA9QAAAIUDAAAAAA=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74" o:spid="_x0000_s1093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/pGcUA&#10;AADdAAAADwAAAGRycy9kb3ducmV2LnhtbESP3YrCMBSE7xd8h3AWvFvTFpG1a5QiCoKI1B/w8tCc&#10;bcs2J6WJWt/eCMJeDjPzDTNb9KYRN+pcbVlBPIpAEBdW11wqOB3XX98gnEfW2FgmBQ9ysJgPPmaY&#10;anvnnG4HX4oAYZeigsr7NpXSFRUZdCPbEgfv13YGfZBdKXWH9wA3jUyiaCIN1hwWKmxpWVHxd7ga&#10;Bdn4ui3y/So/JnSOL1m9y5fNTqnhZ5/9gPDU+//wu73RCpJ4MoXXm/AE5Pw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T+kZxQAAAN0AAAAPAAAAAAAAAAAAAAAAAJgCAABkcnMv&#10;ZG93bnJldi54bWxQSwUGAAAAAAQABAD1AAAAigMAAAAA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75" o:spid="_x0000_s1094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A4WcMA&#10;AADdAAAADwAAAGRycy9kb3ducmV2LnhtbERPXWvCMBR9H/gfwhX2IjO1DDeqUUQQxmCidejrpbmm&#10;3ZKb0mS2+/fLg7DHw/lergdnxY260HhWMJtmIIgrrxs2Cj5Pu6dXECEia7SeScEvBVivRg9LLLTv&#10;+Ui3MhqRQjgUqKCOsS2kDFVNDsPUt8SJu/rOYUywM1J32KdwZ2WeZXPpsOHUUGNL25qq7/LHKfiw&#10;Zmf1c0nn/Wk/yQ+X/ovfjVKP42GzABFpiP/iu/tNK8hnL2l/epOe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HA4WcMAAADdAAAADwAAAAAAAAAAAAAAAACYAgAAZHJzL2Rv&#10;d25yZXYueG1sUEsFBgAAAAAEAAQA9QAAAIgDAAAAAA==&#10;" fillcolor="#e8eef7" stroked="f"/>
                      <v:rect id="Rectangle 76" o:spid="_x0000_s1095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qQx8UA&#10;AADdAAAADwAAAGRycy9kb3ducmV2LnhtbESPQWsCMRSE70L/Q3iF3jS7Cq2sRrHFgqdCteL1uXlu&#10;VjcvSxJ3t/++KRR6HGbmG2a5HmwjOvKhdqwgn2QgiEuna64UfB3ex3MQISJrbByTgm8KsF49jJZY&#10;aNfzJ3X7WIkE4VCgAhNjW0gZSkMWw8S1xMm7OG8xJukrqT32CW4bOc2yZ2mx5rRgsKU3Q+Vtf7cK&#10;Zsfu4zC3m+vOD6fGzM7b197flHp6HDYLEJGG+B/+a++0gmn+ksPvm/Q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+pDHxQAAAN0AAAAPAAAAAAAAAAAAAAAAAJgCAABkcnMv&#10;ZG93bnJldi54bWxQSwUGAAAAAAQABAD1AAAAigMAAAAA&#10;" filled="f" strokeweight="1e-4mm">
                        <v:stroke joinstyle="round" endcap="round"/>
                      </v:rect>
                      <v:shape id="Freeform 77" o:spid="_x0000_s1096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ih5MIA&#10;AADdAAAADwAAAGRycy9kb3ducmV2LnhtbESPQYvCMBSE74L/IbwFb5rag0o1FVdQ3OOqeH40r02x&#10;ealN1Lq/fiMs7HGYmW+Y1bq3jXhQ52vHCqaTBARx4XTNlYLzaTdegPABWWPjmBS8yMM6Hw5WmGn3&#10;5G96HEMlIoR9hgpMCG0mpS8MWfQT1xJHr3SdxRBlV0nd4TPCbSPTJJlJizXHBYMtbQ0V1+PdKrh9&#10;Yn/dmNu++NKaS+L7z0WTUqOPfrMEEagP/+G/9kErSKfzFN5v4hOQ+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SKHkwgAAAN0AAAAPAAAAAAAAAAAAAAAAAJgCAABkcnMvZG93&#10;bnJldi54bWxQSwUGAAAAAAQABAD1AAAAhwMAAAAA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78" o:spid="_x0000_s1097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3ksQA&#10;AADdAAAADwAAAGRycy9kb3ducmV2LnhtbESPQYvCMBSE78L+h/AWvMiaqOBKNcoiCIJerGVhb4/m&#10;2XZtXkoTtf57Iwgeh5n5hlmsOluLK7W+cqxhNFQgiHNnKi40ZMfN1wyED8gGa8ek4U4eVsuP3gIT&#10;4258oGsaChEh7BPUUIbQJFL6vCSLfuga4uidXGsxRNkW0rR4i3Bby7FSU2mx4rhQYkPrkvJzerEa&#10;1GGd3dOd6fa/OKPBX6PO6b/Suv/Z/cxBBOrCO/xqb42G8eh7As838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Ct5LEAAAA3QAAAA8AAAAAAAAAAAAAAAAAmAIAAGRycy9k&#10;b3ducmV2LnhtbFBLBQYAAAAABAAEAPUAAACJAwAAAAA=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79" o:spid="_x0000_s1098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s+WsYA&#10;AADdAAAADwAAAGRycy9kb3ducmV2LnhtbESPUWvCMBSF3wf7D+EO9iKaWmSTapQxEIYwmXXo66W5&#10;pt2Sm9JE2/37ZSDs8XDO+Q5nuR6cFVfqQuNZwXSSgSCuvG7YKPg8bMZzECEia7SeScEPBViv7u+W&#10;WGjf856uZTQiQTgUqKCOsS2kDFVNDsPEt8TJO/vOYUyyM1J32Ce4szLPsifpsOG0UGNLrzVV3+XF&#10;KXi3ZmP1rKTj7rAb5R+n/ou3RqnHh+FlASLSEP/Dt/abVpBPn2fw9yY9Abn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0s+WsYAAADdAAAADwAAAAAAAAAAAAAAAACYAgAAZHJz&#10;L2Rvd25yZXYueG1sUEsFBgAAAAAEAAQA9QAAAIsDAAAAAA==&#10;" fillcolor="#e8eef7" stroked="f"/>
                      <v:rect id="Rectangle 80" o:spid="_x0000_s1099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GWxMYA&#10;AADdAAAADwAAAGRycy9kb3ducmV2LnhtbESPQWsCMRSE70L/Q3iF3jSrUpXVKLa04EmoWnp9bl43&#10;WzcvS5Lubv+9KQgeh5n5hllteluLlnyoHCsYjzIQxIXTFZcKTsf34QJEiMgaa8ek4I8CbNYPgxXm&#10;2nX8Qe0hliJBOOSowMTY5FKGwpDFMHINcfK+nbcYk/Sl1B67BLe1nGTZTFqsOC0YbOjVUHE5/FoF&#10;0892f1zY7c/O91+1mZ7fXjp/Uerpsd8uQUTq4z18a++0gsl4/gz/b9IT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8GWxMYAAADdAAAADwAAAAAAAAAAAAAAAACYAgAAZHJz&#10;L2Rvd25yZXYueG1sUEsFBgAAAAAEAAQA9QAAAIsDAAAAAA==&#10;" filled="f" strokeweight="1e-4mm">
                        <v:stroke joinstyle="round" endcap="round"/>
                      </v:rect>
                      <v:rect id="Rectangle 81" o:spid="_x0000_s1100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NUFtsYA&#10;AADdAAAADwAAAGRycy9kb3ducmV2LnhtbESPUWvCMBSF3wf7D+EO9jI0tQyVapQxEIYwmVX09dJc&#10;027JTWmi7f79Mhjs8XDO+Q5nuR6cFTfqQuNZwWScgSCuvG7YKDgeNqM5iBCRNVrPpOCbAqxX93dL&#10;LLTveU+3MhqRIBwKVFDH2BZShqomh2HsW+LkXXznMCbZGak77BPcWZln2VQ6bDgt1NjSa03VV3l1&#10;Ct6t2Vj9XNJpd9g95R/n/pO3RqnHh+FlASLSEP/Df+03rSCfzKbw+yY9Abn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NUFtsYAAADdAAAADwAAAAAAAAAAAAAAAACYAgAAZHJz&#10;L2Rvd25yZXYueG1sUEsFBgAAAAAEAAQA9QAAAIsDAAAAAA==&#10;" fillcolor="#e8eef7" stroked="f"/>
                      <v:rect id="Rectangle 82" o:spid="_x0000_s1101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+tKMUA&#10;AADdAAAADwAAAGRycy9kb3ducmV2LnhtbESPQWsCMRSE70L/Q3iF3jSrQpXVKLZU8FRQW3p93Tw3&#10;WzcvSxJ3t//eCILHYWa+YZbr3taiJR8qxwrGowwEceF0xaWCr+N2OAcRIrLG2jEp+KcA69XTYIm5&#10;dh3vqT3EUiQIhxwVmBibXMpQGLIYRq4hTt7JeYsxSV9K7bFLcFvLSZa9SosVpwWDDb0bKs6Hi1Uw&#10;/W4/j3O7+dv5/qc209+Pt86flXp57jcLEJH6+Ajf2zutYDKezeD2Jj0Bub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X60oxQAAAN0AAAAPAAAAAAAAAAAAAAAAAJgCAABkcnMv&#10;ZG93bnJldi54bWxQSwUGAAAAAAQABAD1AAAAigMAAAAA&#10;" filled="f" strokeweight="1e-4mm">
                        <v:stroke joinstyle="round" endcap="round"/>
                      </v:rect>
                      <v:rect id="Rectangle 83" o:spid="_x0000_s1102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Y0X8MA&#10;AADdAAAADwAAAGRycy9kb3ducmV2LnhtbERPXWvCMBR9H/gfwhX2IjO1DDeqUUQQxmCidejrpbmm&#10;3ZKb0mS2+/fLg7DHw/lergdnxY260HhWMJtmIIgrrxs2Cj5Pu6dXECEia7SeScEvBVivRg9LLLTv&#10;+Ui3MhqRQjgUqKCOsS2kDFVNDsPUt8SJu/rOYUywM1J32KdwZ2WeZXPpsOHUUGNL25qq7/LHKfiw&#10;Zmf1c0nn/Wk/yQ+X/ovfjVKP42GzABFpiP/iu/tNK8hnL2luepOe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gY0X8MAAADdAAAADwAAAAAAAAAAAAAAAACYAgAAZHJzL2Rv&#10;d25yZXYueG1sUEsFBgAAAAAEAAQA9QAAAIgDAAAAAA==&#10;" fillcolor="#e8eef7" stroked="f"/>
                      <v:rect id="Rectangle 84" o:spid="_x0000_s1103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ycwcYA&#10;AADdAAAADwAAAGRycy9kb3ducmV2LnhtbESPQWsCMRSE74X+h/AKvdWsCq2uRrGlBU9CteL1uXlu&#10;tm5eliTdXf+9EYQeh5n5hpkve1uLlnyoHCsYDjIQxIXTFZcKfnZfLxMQISJrrB2TggsFWC4eH+aY&#10;a9fxN7XbWIoE4ZCjAhNjk0sZCkMWw8A1xMk7OW8xJulLqT12CW5rOcqyV2mx4rRgsKEPQ8V5+2cV&#10;jPftZjexq9+17w+1GR8/3zt/Vur5qV/NQETq43/43l5rBaPh2xRub9IT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oycwcYAAADdAAAADwAAAAAAAAAAAAAAAACYAgAAZHJz&#10;L2Rvd25yZXYueG1sUEsFBgAAAAAEAAQA9QAAAIsDAAAAAA==&#10;" filled="f" strokeweight="1e-4mm">
                        <v:stroke joinstyle="round" endcap="round"/>
                      </v:rect>
                      <v:shape id="Freeform 85" o:spid="_x0000_s1104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mBpcQA&#10;AADdAAAADwAAAGRycy9kb3ducmV2LnhtbERPz2vCMBS+C/sfwht4GZrqYbhqlNEhyA5zUxG8PZpn&#10;G21eSpLV7r9fDoLHj+/3YtXbRnTkg3GsYDLOQBCXThuuFBz269EMRIjIGhvHpOCPAqyWT4MF5trd&#10;+Ie6XaxECuGQo4I6xjaXMpQ1WQxj1xIn7uy8xZigr6T2eEvhtpHTLHuVFg2nhhpbKmoqr7tfq+Dy&#10;6Y/8UZwK8/3SdRfcFG/bL6PU8Ll/n4OI1MeH+O7eaAXTySztT2/SE5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ZgaXEAAAA3QAAAA8AAAAAAAAAAAAAAAAAmAIAAGRycy9k&#10;b3ducmV2LnhtbFBLBQYAAAAABAAEAPUAAACJ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86" o:spid="_x0000_s1105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MsxscA&#10;AADdAAAADwAAAGRycy9kb3ducmV2LnhtbESPQWsCMRSE74X+h/AKvdXsehDdGqUUFXvoQW1Lj6+b&#10;t5tlNy9LEnX7740geBxm5htmvhxsJ07kQ+NYQT7KQBCXTjdcK/g6rF+mIEJE1tg5JgX/FGC5eHyY&#10;Y6HdmXd02sdaJAiHAhWYGPtCylAashhGridOXuW8xZikr6X2eE5w28lxlk2kxYbTgsGe3g2V7f5o&#10;FbTe/Ky/D8NmNmmrP/m7+6xWH1qp56fh7RVEpCHew7f2VisY59Mcrm/SE5CLC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ITLMbHAAAA3QAAAA8AAAAAAAAAAAAAAAAAmAIAAGRy&#10;cy9kb3ducmV2LnhtbFBLBQYAAAAABAAEAPUAAACMAwAAAAA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87" o:spid="_x0000_s1106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ZeqsMA&#10;AADdAAAADwAAAGRycy9kb3ducmV2LnhtbESPQWvCQBSE70L/w/IKvekmQWSJriKWFq/agtdH9pkE&#10;s2/T3a1J/fVdQfA4zMw3zGoz2k5cyYfWsYZ8loEgrpxpudbw/fUxVSBCRDbYOSYNfxRgs36ZrLA0&#10;buADXY+xFgnCoUQNTYx9KWWoGrIYZq4nTt7ZeYsxSV9L43FIcNvJIssW0mLLaaHBnnYNVZfjr9Ww&#10;yz4He6Lcq/fFnG97Vf3Mb0rrt9dxuwQRaYzP8KO9NxqKXBVwf5OegF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QZeqsMAAADdAAAADwAAAAAAAAAAAAAAAACYAgAAZHJzL2Rv&#10;d25yZXYueG1sUEsFBgAAAAAEAAQA9QAAAIgDAAAAAA==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88" o:spid="_x0000_s1107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s2kMUA&#10;AADdAAAADwAAAGRycy9kb3ducmV2LnhtbESPUUsDMRCE3wX/Q1jBN5trRanXpqUVFAUptJU+L5f1&#10;cnjZhMt6d/33RhD6OMzMN8xyPfpW9dSlJrCB6aQARVwF23Bt4PP4cjcHlQTZYhuYDJwpwXp1fbXE&#10;0oaB99QfpFYZwqlEA04kllqnypHHNAmROHtfofMoWXa1th0OGe5bPSuKR+2x4bzgMNKzo+r78OMN&#10;fDxEN/av1fZ990Sn895J1IMYc3szbhaghEa5hP/bb9bAbDq/h783+Qn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qzaQxQAAAN0AAAAPAAAAAAAAAAAAAAAAAJgCAABkcnMv&#10;ZG93bnJldi54bWxQSwUGAAAAAAQABAD1AAAAigMAAAAA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89" o:spid="_x0000_s1108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NjRcMA&#10;AADdAAAADwAAAGRycy9kb3ducmV2LnhtbESPQWvCQBSE74X+h+UVvNVNJMgSXUUsFq9Vwesj+0yC&#10;2bfp7mpSf71bKPQ4zMw3zHI92k7cyYfWsYZ8moEgrpxpudZwOu7eFYgQkQ12jknDDwVYr15fllga&#10;N/AX3Q+xFgnCoUQNTYx9KWWoGrIYpq4nTt7FeYsxSV9L43FIcNvJWZbNpcWW00KDPW0bqq6Hm9Ww&#10;zT4He6bcq495wY+9qr6Lh9J68jZuFiAijfE//NfeGw2zXBXw+yY9Abl6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NjRcMAAADdAAAADwAAAAAAAAAAAAAAAACYAgAAZHJzL2Rv&#10;d25yZXYueG1sUEsFBgAAAAAEAAQA9QAAAIgDAAAAAA==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90" o:spid="_x0000_s1109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4Lf8UA&#10;AADdAAAADwAAAGRycy9kb3ducmV2LnhtbESPX0sDMRDE34V+h7CCbzbXQqU9mxYrKAoi9A8+L5ft&#10;5ehlEy7r3fXbG0HwcZiZ3zDr7ehb1VOXmsAGZtMCFHEVbMO1gdPx5X4JKgmyxTYwGbhSgu1mcrPG&#10;0oaB99QfpFYZwqlEA04kllqnypHHNA2ROHvn0HmULLta2w6HDPetnhfFg/bYcF5wGOnZUXU5fHsD&#10;H4voxv612r1/rujruncS9SDG3N2OT4+ghEb5D/+136yB+Wy5gN83+Qno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Dgt/xQAAAN0AAAAPAAAAAAAAAAAAAAAAAJgCAABkcnMv&#10;ZG93bnJldi54bWxQSwUGAAAAAAQABAD1AAAAigMAAAAA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91" o:spid="_x0000_s1110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B1kcYA&#10;AADdAAAADwAAAGRycy9kb3ducmV2LnhtbESPUWvCMBSF3wf7D+EKvgxNLUOkM4oMhCEoWxV9vTR3&#10;abfkpjSZrf9+GQx8PJxzvsNZrgdnxZW60HhWMJtmIIgrrxs2Ck7H7WQBIkRkjdYzKbhRgPXq8WGJ&#10;hfY9f9C1jEYkCIcCFdQxtoWUoarJYZj6ljh5n75zGJPsjNQd9gnurMyzbC4dNpwWamzptabqu/xx&#10;CvbWbK1+Lul8OB6e8vdL/8U7o9R4NGxeQEQa4j38337TCvLZYg5/b9IT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QB1kcYAAADdAAAADwAAAAAAAAAAAAAAAACYAgAAZHJz&#10;L2Rvd25yZXYueG1sUEsFBgAAAAAEAAQA9QAAAIsDAAAAAA==&#10;" fillcolor="#e8eef7" stroked="f"/>
                      <v:rect id="Rectangle 92" o:spid="_x0000_s1111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rdD8UA&#10;AADdAAAADwAAAGRycy9kb3ducmV2LnhtbESPQWsCMRSE70L/Q3gFb5pVoV1Wo9ii4EmotvT63Lxu&#10;tm5eliTurv++KRR6HGbmG2a1GWwjOvKhdqxgNs1AEJdO11wpeD/vJzmIEJE1No5JwZ0CbNYPoxUW&#10;2vX8Rt0pViJBOBSowMTYFlKG0pDFMHUtcfK+nLcYk/SV1B77BLeNnGfZk7RYc1ow2NKrofJ6ulkF&#10;i4/ueM7t9vvgh8/GLC67l95flRo/DtsliEhD/A//tQ9awXyWP8Pvm/Q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it0PxQAAAN0AAAAPAAAAAAAAAAAAAAAAAJgCAABkcnMv&#10;ZG93bnJldi54bWxQSwUGAAAAAAQABAD1AAAAigMAAAAA&#10;" filled="f" strokeweight="1e-4mm">
                        <v:stroke joinstyle="round" endcap="round"/>
                      </v:rect>
                      <v:rect id="Rectangle 93" o:spid="_x0000_s1112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NEeMMA&#10;AADdAAAADwAAAGRycy9kb3ducmV2LnhtbERPXWvCMBR9H/gfwhX2MjS1yJDOKCIIIky2Ku710tyl&#10;nclNaaKt/355GOzxcL6X68FZcacuNJ4VzKYZCOLK64aNgvNpN1mACBFZo/VMCh4UYL0aPS2x0L7n&#10;T7qX0YgUwqFABXWMbSFlqGpyGKa+JU7ct+8cxgQ7I3WHfQp3VuZZ9iodNpwaamxpW1N1LW9Owbs1&#10;O6vnJV2Op+NL/vHV//DBKPU8HjZvICIN8V/8595rBflskeamN+kJ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9NEeMMAAADdAAAADwAAAAAAAAAAAAAAAACYAgAAZHJzL2Rv&#10;d25yZXYueG1sUEsFBgAAAAAEAAQA9QAAAIgDAAAAAA==&#10;" fillcolor="#e8eef7" stroked="f"/>
                      <v:rect id="Rectangle 94" o:spid="_x0000_s1113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ns5sUA&#10;AADdAAAADwAAAGRycy9kb3ducmV2LnhtbESPQWsCMRSE70L/Q3iF3jSrQtmuRrFiwVOhaun1dfPc&#10;bN28LEm6u/33jSB4HGbmG2a5HmwjOvKhdqxgOslAEJdO11wpOB3fxjmIEJE1No5JwR8FWK8eRkss&#10;tOv5g7pDrESCcChQgYmxLaQMpSGLYeJa4uSdnbcYk/SV1B77BLeNnGXZs7RYc1ow2NLWUHk5/FoF&#10;88/u/Zjbzc/eD1+NmX/vXnt/UerpcdgsQEQa4j18a++1gtk0f4Hrm/QE5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WezmxQAAAN0AAAAPAAAAAAAAAAAAAAAAAJgCAABkcnMv&#10;ZG93bnJldi54bWxQSwUGAAAAAAQABAD1AAAAigMAAAAA&#10;" filled="f" strokeweight="1e-4mm">
                        <v:stroke joinstyle="round" endcap="round"/>
                      </v:rect>
                      <v:shape id="Freeform 95" o:spid="_x0000_s1114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Hzm8EA&#10;AADdAAAADwAAAGRycy9kb3ducmV2LnhtbERPz2vCMBS+D/wfwhN2m2mllNoZZSgbXucEr4/mrS1r&#10;XmqStbV/vTkMdvz4fm/3k+nEQM63lhWkqwQEcWV1y7WCy9f7SwHCB2SNnWVScCcP+93iaYultiN/&#10;0nAOtYgh7EtU0ITQl1L6qiGDfmV74sh9W2cwROhqqR2OMdx0cp0kuTTYcmxosKdDQ9XP+dcoOCQf&#10;o7lS6opjnvF8KqpbNhdKPS+nt1cQgabwL/5zn7SCdbqJ++Ob+ATk7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B85vBAAAA3QAAAA8AAAAAAAAAAAAAAAAAmAIAAGRycy9kb3du&#10;cmV2LnhtbFBLBQYAAAAABAAEAPUAAACGAwAAAAA=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96" o:spid="_x0000_s1115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ybocQA&#10;AADdAAAADwAAAGRycy9kb3ducmV2LnhtbESPUUvDQBCE3wX/w7EF3+wlBcXGXksVLAoitIrPS26b&#10;C83tHbltkv57TxB8HGbmG2a1mXynBupTG9hAOS9AEdfBttwY+Pp8uX0AlQTZYheYDFwowWZ9fbXC&#10;yoaR9zQcpFEZwqlCA04kVlqn2pHHNA+ROHvH0HuULPtG2x7HDPedXhTFvfbYcl5wGOnZUX06nL2B&#10;97vopmFXP719LOn7sncS9SjG3Mym7SMooUn+w3/tV2tgUS5L+H2Tn4Be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sm6H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97" o:spid="_x0000_s1116" style="position:absolute;left:3162;top:2355;width:508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FgJsIA&#10;AADd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vLFVw6vN+kJyM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0WAm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Pr="00EA407C" w:rsidRDefault="002034A1">
                              <w:pPr>
                                <w:rPr>
                                  <w:rFonts w:ascii="Times New Roman" w:hAnsi="Times New Roman" w:cs="Times New Roman"/>
                                  <w:i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EA407C">
                                <w:rPr>
                                  <w:rFonts w:ascii="Times New Roman" w:hAnsi="Times New Roman" w:cs="Times New Roman"/>
                                  <w:i/>
                                  <w:sz w:val="28"/>
                                  <w:szCs w:val="28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Rectangle 98" o:spid="_x0000_s1117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3FvcMA&#10;AADdAAAADwAAAGRycy9kb3ducmV2LnhtbESP3WoCMRSE7wXfIRyhd5p1BbGrUUQQtPTGtQ9w2Jz9&#10;weRkSVJ3+/ZNoeDlMDPfMLvDaI14kg+dYwXLRQaCuHK640bB1/0834AIEVmjcUwKfijAYT+d7LDQ&#10;buAbPcvYiAThUKCCNsa+kDJULVkMC9cTJ6923mJM0jdSexwS3BqZZ9laWuw4LbTY06ml6lF+WwXy&#10;Xp6HTWl85j7y+tNcL7eanFJvs/G4BRFpjK/wf/uiFeTL9xX8vUlP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Z3Fvc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99" o:spid="_x0000_s1118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RdycMA&#10;AADdAAAADwAAAGRycy9kb3ducmV2LnhtbESP3WoCMRSE7wXfIRyhd5p1EbGrUUQQtPTGtQ9w2Jz9&#10;weRkSVJ3+/ZNoeDlMDPfMLvDaI14kg+dYwXLRQaCuHK640bB1/0834AIEVmjcUwKfijAYT+d7LDQ&#10;buAbPcvYiAThUKCCNsa+kDJULVkMC9cTJ6923mJM0jdSexwS3BqZZ9laWuw4LbTY06ml6lF+WwXy&#10;Xp6HTWl85j7y+tNcL7eanFJvs/G4BRFpjK/wf/uiFeTL9xX8vUlP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nRdyc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/>
                <w:bCs/>
              </w:rPr>
            </w:pPr>
          </w:p>
        </w:tc>
      </w:tr>
    </w:tbl>
    <w:p w:rsidR="00644680" w:rsidRDefault="00644680" w:rsidP="00644680">
      <w:pPr>
        <w:rPr>
          <w:rFonts w:ascii="Times New Roman" w:hAnsi="Times New Roman" w:cs="Times New Roman"/>
          <w:bCs/>
          <w:sz w:val="24"/>
          <w:szCs w:val="24"/>
        </w:rPr>
      </w:pPr>
    </w:p>
    <w:p w:rsidR="003527E8" w:rsidRDefault="003527E8" w:rsidP="00644680">
      <w:pPr>
        <w:rPr>
          <w:rFonts w:ascii="Times New Roman" w:hAnsi="Times New Roman" w:cs="Times New Roman"/>
          <w:bCs/>
          <w:sz w:val="24"/>
          <w:szCs w:val="24"/>
        </w:rPr>
      </w:pPr>
    </w:p>
    <w:p w:rsidR="003527E8" w:rsidRDefault="003527E8" w:rsidP="00644680">
      <w:pPr>
        <w:rPr>
          <w:rFonts w:ascii="Times New Roman" w:hAnsi="Times New Roman" w:cs="Times New Roman"/>
          <w:bCs/>
          <w:sz w:val="24"/>
          <w:szCs w:val="24"/>
        </w:rPr>
      </w:pPr>
    </w:p>
    <w:p w:rsidR="00644680" w:rsidRPr="003527E8" w:rsidRDefault="00644680" w:rsidP="00644680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Cs/>
        </w:rPr>
        <w:lastRenderedPageBreak/>
        <w:t>Solve</w:t>
      </w:r>
      <w:r w:rsidR="009B5981">
        <w:rPr>
          <w:bCs/>
        </w:rPr>
        <w:t xml:space="preserve"> </w:t>
      </w:r>
      <w:r>
        <w:rPr>
          <w:bCs/>
        </w:rPr>
        <w:t xml:space="preserve"> </w:t>
      </w:r>
      <m:oMath>
        <m:r>
          <w:rPr>
            <w:rFonts w:ascii="Cambria Math" w:hAnsi="Cambria Math"/>
          </w:rPr>
          <m:t>2x+5y=20</m:t>
        </m:r>
      </m:oMath>
      <w:r>
        <w:rPr>
          <w:bCs/>
        </w:rPr>
        <w:t xml:space="preserve"> </w:t>
      </w:r>
      <w:r w:rsidR="003527E8">
        <w:rPr>
          <w:bCs/>
        </w:rPr>
        <w:t xml:space="preserve">for </w:t>
      </w:r>
      <w:r w:rsidR="003527E8">
        <w:rPr>
          <w:bCs/>
          <w:i/>
        </w:rPr>
        <w:t>x</w:t>
      </w:r>
      <w:r w:rsidR="003527E8">
        <w:rPr>
          <w:bCs/>
        </w:rPr>
        <w:t>.</w:t>
      </w:r>
      <w:r>
        <w:rPr>
          <w:bCs/>
        </w:rPr>
        <w:t xml:space="preserve">                                                                        </w:t>
      </w:r>
      <w:r w:rsidR="009B5981">
        <w:rPr>
          <w:bCs/>
        </w:rPr>
        <w:t xml:space="preserve"> </w:t>
      </w:r>
      <w:r>
        <w:rPr>
          <w:bCs/>
        </w:rPr>
        <w:t xml:space="preserve"> </w:t>
      </w:r>
      <w:r w:rsidR="009B5981">
        <w:rPr>
          <w:bCs/>
        </w:rPr>
        <w:t xml:space="preserve">   </w:t>
      </w:r>
      <w:bookmarkStart w:id="0" w:name="_GoBack"/>
      <w:bookmarkEnd w:id="0"/>
      <w:r>
        <w:rPr>
          <w:bCs/>
        </w:rPr>
        <w:t xml:space="preserve">  </w:t>
      </w:r>
      <m:oMath>
        <m:r>
          <w:rPr>
            <w:rFonts w:ascii="Cambria Math" w:hAnsi="Cambria Math"/>
          </w:rPr>
          <m:t>2x+5y=20</m:t>
        </m:r>
      </m:oMath>
    </w:p>
    <w:p w:rsidR="003527E8" w:rsidRPr="00B3705E" w:rsidRDefault="003527E8" w:rsidP="003527E8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644680" w:rsidTr="00644680">
        <w:trPr>
          <w:trHeight w:val="2790"/>
        </w:trPr>
        <w:tc>
          <w:tcPr>
            <w:tcW w:w="6858" w:type="dxa"/>
          </w:tcPr>
          <w:p w:rsidR="00644680" w:rsidRDefault="00B901F3" w:rsidP="00644680">
            <w:pPr>
              <w:rPr>
                <w:b/>
                <w:bCs/>
              </w:rPr>
            </w:pPr>
            <w:r>
              <w:rPr>
                <w:b/>
                <w:bCs/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4217035" cy="1667510"/>
                      <wp:effectExtent l="0" t="0" r="50165" b="0"/>
                      <wp:docPr id="2132" name="Canvas 213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076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77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79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8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9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90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02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96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97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98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99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0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1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2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3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4" name="Freeform 22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5" name="Freeform 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6" name="Freeform 24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07" name="Freeform 25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0" name="Freeform 26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6" name="Freeform 3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7" name="Freeform 3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2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79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proofErr w:type="gramStart"/>
                                    <w:r>
                                      <w:rPr>
                                        <w:rFonts w:ascii="Times New Roman" w:hAnsi="Times New Roman" w:cs="Times New Roman"/>
                                        <w:i/>
                                        <w:iCs/>
                                        <w:color w:val="000000"/>
                                        <w:sz w:val="28"/>
                                        <w:szCs w:val="28"/>
                                      </w:rPr>
                                      <w:t>x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30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31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132" o:spid="_x0000_s1119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">
                      <v:shape id="_x0000_s1120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7" o:spid="_x0000_s1121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QKK8YA&#10;AADdAAAADwAAAGRycy9kb3ducmV2LnhtbESPUWvCMBSF3wf7D+EKexFNV4Yb1ShjIIzBxNWhr5fm&#10;Lu1MbkqT2frvjSDs8XDO+Q5nsRqcFSfqQuNZweM0A0Fced2wUfC9W09eQISIrNF6JgVnCrBa3t8t&#10;sNC+5y86ldGIBOFQoII6xraQMlQ1OQxT3xIn78d3DmOSnZG6wz7BnZV5ls2kw4bTQo0tvdVUHcs/&#10;p+DTmrXVTyXtN7vNON8e+l/+MEo9jIbXOYhIQ/wP39rvWkGePc/g+iY9Abm8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jQKK8YAAADdAAAADwAAAAAAAAAAAAAAAACYAgAAZHJz&#10;L2Rvd25yZXYueG1sUEsFBgAAAAAEAAQA9QAAAIsDAAAAAA==&#10;" fillcolor="#e8eef7" stroked="f"/>
                      <v:rect id="Rectangle 8" o:spid="_x0000_s1122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6itcUA&#10;AADdAAAADwAAAGRycy9kb3ducmV2LnhtbESPQWsCMRSE7wX/Q3iCt5pVocrWKFoqeCqoFa+vm9fN&#10;1s3LksTd9d+bQqHHYWa+YZbr3taiJR8qxwom4wwEceF0xaWCz9PueQEiRGSNtWNScKcA69XgaYm5&#10;dh0fqD3GUiQIhxwVmBibXMpQGLIYxq4hTt638xZjkr6U2mOX4LaW0yx7kRYrTgsGG3ozVFyPN6tg&#10;dm4/Tgu7+dn7/lKb2df7tvNXpUbDfvMKIlIf/8N/7b1WMM3mc/h9k56AXD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vqK1xQAAAN0AAAAPAAAAAAAAAAAAAAAAAJgCAABkcnMv&#10;ZG93bnJldi54bWxQSwUGAAAAAAQABAD1AAAAigMAAAAA&#10;" filled="f" strokeweight="1e-4mm">
                        <v:stroke joinstyle="round" endcap="round"/>
                      </v:rect>
                      <v:shape id="Freeform 9" o:spid="_x0000_s1123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V0WMQA&#10;AADdAAAADwAAAGRycy9kb3ducmV2LnhtbESP3WoCMRSE74W+QziF3mmigm63RhFpi3fFnwc4bM7+&#10;0M3JNknX+PZNodDLYWa+YTa7ZHsxkg+dYw3zmQJBXDnTcaPhenmbFiBCRDbYOyYNdwqw2z5MNlga&#10;d+MTjefYiAzhUKKGNsahlDJULVkMMzcQZ6923mLM0jfSeLxluO3lQqmVtNhxXmhxoENL1ef522oo&#10;Pnws3r9ezf2yVEkt63GYp1rrp8e0fwERKcX/8F/7aDQs1PoZft/kJy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1dFjEAAAA3QAAAA8AAAAAAAAAAAAAAAAAmAIAAGRycy9k&#10;b3ducmV2LnhtbFBLBQYAAAAABAAEAPUAAACJAwAAAAA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10" o:spid="_x0000_s1124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f8o8EA&#10;AADcAAAADwAAAGRycy9kb3ducmV2LnhtbERPTYvCMBC9L/gfwgje1tQiItW0FFEQRKR2FzwOzWxb&#10;tpmUJmr3328OgsfH+95mo+nEgwbXWlawmEcgiCurW64VfJWHzzUI55E1dpZJwR85yNLJxxYTbZ9c&#10;0OPqaxFC2CWooPG+T6R0VUMG3dz2xIH7sYNBH+BQSz3gM4SbTsZRtJIGWw4NDfa0a6j6vd6Ngnx5&#10;P1XFZV+UMX0vbnl7LnbdWanZdMw3IDyN/i1+uY9aQbwOa8OZcARk+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3/KPBAAAA3AAAAA8AAAAAAAAAAAAAAAAAmAIAAGRycy9kb3du&#10;cmV2LnhtbFBLBQYAAAAABAAEAPUAAACGAwAAAAA=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11" o:spid="_x0000_s1125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CF1sUA&#10;AADcAAAADwAAAGRycy9kb3ducmV2LnhtbESPUWvCMBSF3wf7D+EKexmargxx1ShjIIzBxNWhr5fm&#10;Lu1MbkqT2frvjSDs8XDO+Q5nsRqcFSfqQuNZwdMkA0Fced2wUfC9W49nIEJE1mg9k4IzBVgt7+8W&#10;WGjf8xedymhEgnAoUEEdY1tIGaqaHIaJb4mT9+M7hzHJzkjdYZ/gzso8y6bSYcNpocaW3mqqjuWf&#10;U/Bpzdrq55L2m93mMd8e+l/+MEo9jIbXOYhIQ/wP39rvWkE+e4HrmXQE5P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oIXWxQAAANwAAAAPAAAAAAAAAAAAAAAAAJgCAABkcnMv&#10;ZG93bnJldi54bWxQSwUGAAAAAAQABAD1AAAAigMAAAAA&#10;" fillcolor="#e8eef7" stroked="f"/>
                      <v:rect id="Rectangle 12" o:spid="_x0000_s1126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crm8EA&#10;AADcAAAADwAAAGRycy9kb3ducmV2LnhtbERPz2vCMBS+D/wfwhN2m6kK4qpRdEzwJEwnXp/Ns6k2&#10;LyWJbfffL4fBjh/f7+W6t7VoyYfKsYLxKANBXDhdcang+7R7m4MIEVlj7ZgU/FCA9WrwssRcu46/&#10;qD3GUqQQDjkqMDE2uZShMGQxjFxDnLib8xZjgr6U2mOXwm0tJ1k2kxYrTg0GG/owVDyOT6tgem4P&#10;p7nd3Pe+v9Rmev3cdv6h1Ouw3yxAROrjv/jPvdcKJu9pfjqTjoBc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HK5vBAAAA3AAAAA8AAAAAAAAAAAAAAAAAmAIAAGRycy9kb3du&#10;cmV2LnhtbFBLBQYAAAAABAAEAPUAAACGAwAAAAA=&#10;" filled="f" strokeweight="1e-4mm">
                        <v:stroke joinstyle="round" endcap="round"/>
                      </v:rect>
                      <v:shape id="Freeform 13" o:spid="_x0000_s1127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u9HL8A&#10;AADcAAAADwAAAGRycy9kb3ducmV2LnhtbESPQYvCMBSE74L/ITxhbzZVQaQaRQVFj+qy50fzbIrN&#10;S22idv31RhA8DjPzDTNbtLYSd2p86VjBIElBEOdOl1wo+D1t+hMQPiBrrByTgn/ysJh3OzPMtHvw&#10;ge7HUIgIYZ+hAhNCnUnpc0MWfeJq4uidXWMxRNkUUjf4iHBbyWGajqXFkuOCwZrWhvLL8WYVXFfY&#10;Xpbmus33WvOZ+Pb806TUT69dTkEEasM3/GnvtIJROoT3mXgE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4a70cvwAAANwAAAAPAAAAAAAAAAAAAAAAAJgCAABkcnMvZG93bnJl&#10;di54bWxQSwUGAAAAAAQABAD1AAAAhAMAAAAA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14" o:spid="_x0000_s1128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j9bcMA&#10;AADdAAAADwAAAGRycy9kb3ducmV2LnhtbESPQYvCMBSE74L/ITzBi2iiB3GrUUQQBPdilQVvj+bZ&#10;VpuX0kSt/34jCB6HmfmGWaxaW4kHNb50rGE8UiCIM2dKzjWcjtvhDIQPyAYrx6ThRR5Wy25ngYlx&#10;Tz7QIw25iBD2CWooQqgTKX1WkEU/cjVx9C6usRiibHJpGnxGuK3kRKmptFhyXCiwpk1B2S29Ww3q&#10;sDm90r1pf/9wRoNzrW7pVWnd77XrOYhAbfiGP+2d0TBRP1N4v4lPQC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j9bcMAAADdAAAADwAAAAAAAAAAAAAAAACYAgAAZHJzL2Rv&#10;d25yZXYueG1sUEsFBgAAAAAEAAQA9QAAAIgDAAAAAA==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15" o:spid="_x0000_s1129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RJSsYA&#10;AADdAAAADwAAAGRycy9kb3ducmV2LnhtbESPUUvDMBSF34X9h3AHvgyXWmSbtekQYSCCQzvR10tz&#10;TavJTWniWv+9GQx8PJxzvsMpt5Oz4khD6DwruF5mIIgbrzs2Ct4Ou6sNiBCRNVrPpOCXAmyr2UWJ&#10;hfYjv9KxjkYkCIcCFbQx9oWUoWnJYVj6njh5n35wGJMcjNQDjgnurMyzbCUddpwWWuzpoaXmu/5x&#10;Cp6t2Vl9U9P7/rBf5C8f4xc/GaUu59P9HYhIU/wPn9uPWkGe3a7h9CY9AVn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XRJSsYAAADdAAAADwAAAAAAAAAAAAAAAACYAgAAZHJz&#10;L2Rvd25yZXYueG1sUEsFBgAAAAAEAAQA9QAAAIsDAAAAAA==&#10;" fillcolor="#e8eef7" stroked="f"/>
                      <v:rect id="Rectangle 16" o:spid="_x0000_s1130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3QPcIA&#10;AADdAAAADwAAAGRycy9kb3ducmV2LnhtbERPz2vCMBS+D/wfwhN2m6kK4qpRdEzwJEwnXp/Ns6k2&#10;LyWJbfffL4fBjh/f7+W6t7VoyYfKsYLxKANBXDhdcang+7R7m4MIEVlj7ZgU/FCA9WrwssRcu46/&#10;qD3GUqQQDjkqMDE2uZShMGQxjFxDnLib8xZjgr6U2mOXwm0tJ1k2kxYrTg0GG/owVDyOT6tgem4P&#10;p7nd3Pe+v9Rmev3cdv6h1Ouw3yxAROrjv/jPvdcKJtl7mpvepCc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LdA9wgAAAN0AAAAPAAAAAAAAAAAAAAAAAJgCAABkcnMvZG93&#10;bnJldi54bWxQSwUGAAAAAAQABAD1AAAAhwMAAAAA&#10;" filled="f" strokeweight="1e-4mm">
                        <v:stroke joinstyle="round" endcap="round"/>
                      </v:rect>
                      <v:rect id="Rectangle 17" o:spid="_x0000_s1131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d4o8YA&#10;AADdAAAADwAAAGRycy9kb3ducmV2LnhtbESPUWvCMBSF3wf+h3CFvYyZrojMahQRhDGYuDr09dJc&#10;027JTWkyW//9Mhjs8XDO+Q5nuR6cFVfqQuNZwdMkA0Fced2wUfBx3D0+gwgRWaP1TApuFGC9Gt0t&#10;sdC+53e6ltGIBOFQoII6xraQMlQ1OQwT3xIn7+I7hzHJzkjdYZ/gzso8y2bSYcNpocaWtjVVX+W3&#10;U/Bmzc7qaUmn/XH/kB/O/Se/GqXux8NmASLSEP/Df+0XrSDP5nP4fZOegFz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d4o8YAAADdAAAADwAAAAAAAAAAAAAAAACYAgAAZHJz&#10;L2Rvd25yZXYueG1sUEsFBgAAAAAEAAQA9QAAAIsDAAAAAA==&#10;" fillcolor="#e8eef7" stroked="f"/>
                      <v:rect id="Rectangle 18" o:spid="_x0000_s1132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BGIcMA&#10;AADdAAAADwAAAGRycy9kb3ducmV2LnhtbERPyWrDMBC9F/IPYgK91XISKMGNYtyQQk6FZqHXiTWx&#10;3FgjI6m2+/fVodDj4+2bcrKdGMiH1rGCRZaDIK6dbrlRcD69Pa1BhIissXNMCn4oQLmdPWyw0G7k&#10;DxqOsREphEOBCkyMfSFlqA1ZDJnriRN3c95iTNA3UnscU7jt5DLPn6XFllODwZ52hur78dsqWF2G&#10;99PaVl8HP312ZnXdv47+rtTjfKpeQESa4r/4z33QCpaLPO1Pb9IT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7BGIcMAAADdAAAADwAAAAAAAAAAAAAAAACYAgAAZHJzL2Rv&#10;d25yZXYueG1sUEsFBgAAAAAEAAQA9QAAAIgDAAAAAA==&#10;" filled="f" strokeweight="1e-4mm">
                        <v:stroke joinstyle="round" endcap="round"/>
                      </v:rect>
                      <v:rect id="Rectangle 19" o:spid="_x0000_s1133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ruv8YA&#10;AADdAAAADwAAAGRycy9kb3ducmV2LnhtbESPUWvCMBSF3wf7D+EO9jJm2jLGqEYRQRBhstUxXy/N&#10;XdqZ3JQm2u7fL4Lg4+Gc8x3ObDE6K87Uh9azgnySgSCuvW7ZKPjar5/fQISIrNF6JgV/FGAxv7+b&#10;Yan9wJ90rqIRCcKhRAVNjF0pZagbchgmviNO3o/vHcYkeyN1j0OCOyuLLHuVDltOCw12tGqoPlYn&#10;p+DdmrXVLxV97/a7p+LjMPzy1ij1+DAupyAijfEWvrY3WkGRZzlc3qQnIO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zruv8YAAADdAAAADwAAAAAAAAAAAAAAAACYAgAAZHJz&#10;L2Rvd25yZXYueG1sUEsFBgAAAAAEAAQA9QAAAIsDAAAAAA==&#10;" fillcolor="#e8eef7" stroked="f"/>
                      <v:rect id="Rectangle 20" o:spid="_x0000_s1134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59zcUA&#10;AADdAAAADwAAAGRycy9kb3ducmV2LnhtbESPQWsCMRSE74X+h/AK3mrWFUS2RrGlBU9C1dLr6+a5&#10;Wd28LEncXf99Iwgeh5n5hlmsBtuIjnyoHSuYjDMQxKXTNVcKDvuv1zmIEJE1No5JwZUCrJbPTwss&#10;tOv5m7pdrESCcChQgYmxLaQMpSGLYexa4uQdnbcYk/SV1B77BLeNzLNsJi3WnBYMtvRhqDzvLlbB&#10;9Kfb7ud2fdr44bcx07/P996flRq9DOs3EJGG+Ajf2xutIJ9kOdzepCc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Ln3NxQAAAN0AAAAPAAAAAAAAAAAAAAAAAJgCAABkcnMv&#10;ZG93bnJldi54bWxQSwUGAAAAAAQABAD1AAAAigMAAAAA&#10;" filled="f" strokeweight="1e-4mm">
                        <v:stroke joinstyle="round" endcap="round"/>
                      </v:rect>
                      <v:shape id="Freeform 21" o:spid="_x0000_s1135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gciMcA&#10;AADdAAAADwAAAGRycy9kb3ducmV2LnhtbESPQUvDQBSE7wX/w/IEL2I3qSCadhtKRCgetEYRvD2y&#10;r8m22bdhd03jv3cFocdhZr5hVuVkezGSD8axgnyegSBunDbcKvh4f7q5BxEissbeMSn4oQDl+mK2&#10;wkK7E7/RWMdWJAiHAhV0MQ6FlKHpyGKYu4E4eXvnLcYkfSu1x1OC214usuxOWjScFjocqOqoOdbf&#10;VsHh2X/yY/VVmd31OB5wWz28vhilri6nzRJEpCmew//trVawyLNb+HuTn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6YHIjHAAAA3QAAAA8AAAAAAAAAAAAAAAAAmAIAAGRy&#10;cy9kb3ducmV2LnhtbFBLBQYAAAAABAAEAPUAAACM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22" o:spid="_x0000_s1136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eMBMYA&#10;AADdAAAADwAAAGRycy9kb3ducmV2LnhtbESPQWsCMRSE74L/ITzBm2aVIu1qlFJqaQ89qFU8vm7e&#10;bpbdvCxJ1O2/bwoFj8PMfMOsNr1txZV8qB0rmE0zEMSF0zVXCr4O28kjiBCRNbaOScEPBdish4MV&#10;5trdeEfXfaxEgnDIUYGJsculDIUhi2HqOuLklc5bjEn6SmqPtwS3rZxn2UJarDktGOzoxVDR7C9W&#10;QePNaXs89G9Pi6b8lufdZ/n6oZUaj/rnJYhIfbyH/9vvWsF8lj3A35v0BOT6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7eMBMYAAADdAAAADwAAAAAAAAAAAAAAAACYAgAAZHJz&#10;L2Rvd25yZXYueG1sUEsFBgAAAAAEAAQA9QAAAIsDAAAAAA=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23" o:spid="_x0000_s1137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zFhMMA&#10;AADdAAAADwAAAGRycy9kb3ducmV2LnhtbESPQWsCMRSE7wX/Q3iCt5qsWFlWoxSl4rUqeH1snrtL&#10;Ny9rkrpbf31TKHgcZuYbZrUZbCvu5EPjWEM2VSCIS2carjScTx+vOYgQkQ22jknDDwXYrEcvKyyM&#10;6/mT7sdYiQThUKCGOsaukDKUNVkMU9cRJ+/qvMWYpK+k8dgnuG3lTKmFtNhwWqixo21N5dfx22rY&#10;qn1vL5T5fLeY8+OQl7f5I9d6Mh7elyAiDfEZ/m8fjIZZpt7g7016An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zFhMMAAADdAAAADwAAAAAAAAAAAAAAAACYAgAAZHJzL2Rv&#10;d25yZXYueG1sUEsFBgAAAAAEAAQA9QAAAIgDAAAAAA==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24" o:spid="_x0000_s1138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+WUsQA&#10;AADdAAAADwAAAGRycy9kb3ducmV2LnhtbESPUUsDMRCE3wX/Q1jBN5trwVLPpkUFxUIptIrPy2W9&#10;HF424bLeXf99Uyj0cZiZb5jlevSt6qlLTWAD00kBirgKtuHawPfX+8MCVBJki21gMnCkBOvV7c0S&#10;SxsG3lN/kFplCKcSDTiRWGqdKkce0yRE4uz9hs6jZNnV2nY4ZLhv9awo5tpjw3nBYaQ3R9Xf4d8b&#10;2D5GN/Yf1etm90Q/x72TqAcx5v5ufHkGJTTKNXxpf1oDs2kxh/Ob/AT06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PllLEAAAA3QAAAA8AAAAAAAAAAAAAAAAAmAIAAGRycy9k&#10;b3ducmV2LnhtbFBLBQYAAAAABAAEAPUAAACJAwAAAAA=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25" o:spid="_x0000_s1139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L+aMMA&#10;AADdAAAADwAAAGRycy9kb3ducmV2LnhtbESPQWsCMRSE74X+h/AKvdVkReyyGkUUi9faQq+PzXN3&#10;cfOyJtFd/fWmIHgcZuYbZr4cbCsu5EPjWEM2UiCIS2carjT8/mw/chAhIhtsHZOGKwVYLl5f5lgY&#10;1/M3XfaxEgnCoUANdYxdIWUoa7IYRq4jTt7BeYsxSV9J47FPcNvKsVJTabHhtFBjR+uayuP+bDWs&#10;1Vdv/yjz+WY64dsuL0+TW671+9uwmoGINMRn+NHeGQ3jTH3C/5v0BO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KL+aMMAAADdAAAADwAAAAAAAAAAAAAAAACYAgAAZHJzL2Rv&#10;d25yZXYueG1sUEsFBgAAAAAEAAQA9QAAAIgDAAAAAA==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26" o:spid="_x0000_s1140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/33cEA&#10;AADdAAAADwAAAGRycy9kb3ducmV2LnhtbERPTUvDQBC9C/6HZQRvdtOARdNuSxUqCiK0iuchO82G&#10;ZmeX7DRJ/717KHh8vO/VZvKdGqhPbWAD81kBirgOtuXGwM/37uEJVBJki11gMnChBJv17c0KKxtG&#10;3tNwkEblEE4VGnAisdI61Y48plmIxJk7ht6jZNg32vY45nDf6bIoFtpjy7nBYaRXR/XpcPYGPh+j&#10;m4a3+uXj65l+L3snUY9izP3dtF2CEprkX3x1v1sD5bzM+/Ob/AT0+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f993BAAAA3QAAAA8AAAAAAAAAAAAAAAAAmAIAAGRycy9kb3du&#10;cmV2LnhtbFBLBQYAAAAABAAEAPUAAACGAwAAAAA=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27" o:spid="_x0000_s1141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0sqMYA&#10;AADdAAAADwAAAGRycy9kb3ducmV2LnhtbESPQUsDMRSE74L/ITyhF7HZBhFZm5YiFKTQUrei18fm&#10;mV2bvCybtLv++0YQehxm5htmvhy9E2fqYxtYw2xagCCug2nZavg4rB+eQcSEbNAFJg2/FGG5uL2Z&#10;Y2nCwO90rpIVGcKxRA1NSl0pZawb8hinoSPO3nfoPaYseytNj0OGeydVUTxJjy3nhQY7em2oPlYn&#10;r2Hr7NqZx4o+d4fdvdp/DT+8sVpP7sbVC4hEY7qG/9tvRoOaKQV/b/ITkI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F0sqMYAAADdAAAADwAAAAAAAAAAAAAAAACYAgAAZHJz&#10;L2Rvd25yZXYueG1sUEsFBgAAAAAEAAQA9QAAAIsDAAAAAA==&#10;" fillcolor="#e8eef7" stroked="f"/>
                      <v:rect id="Rectangle 28" o:spid="_x0000_s1142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eENsUA&#10;AADdAAAADwAAAGRycy9kb3ducmV2LnhtbESPQWvCQBSE70L/w/IKvenGBIpEV7GlBU+FqqXXZ/aZ&#10;jWbfht1tkv77bkHwOMzMN8xqM9pW9ORD41jBfJaBIK6cbrhWcDy8TxcgQkTW2DomBb8UYLN+mKyw&#10;1G7gT+r3sRYJwqFEBSbGrpQyVIYshpnriJN3dt5iTNLXUnscEty2Ms+yZ2mx4bRgsKNXQ9V1/2MV&#10;FF/9x2Fht5edH79bU5zeXgZ/VerpcdwuQUQa4z18a++0gnyeF/D/Jj0Bu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14Q2xQAAAN0AAAAPAAAAAAAAAAAAAAAAAJgCAABkcnMv&#10;ZG93bnJldi54bWxQSwUGAAAAAAQABAD1AAAAigMAAAAA&#10;" filled="f" strokeweight="1e-4mm">
                        <v:stroke joinstyle="round" endcap="round"/>
                      </v:rect>
                      <v:rect id="Rectangle 29" o:spid="_x0000_s1143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gRR8YA&#10;AADdAAAADwAAAGRycy9kb3ducmV2LnhtbESPUWvCMBSF3wf+h3CFvQxNLTKkGkUEYQwmro75emmu&#10;abfkpjSZ7f69GQx8PJxzvsNZbQZnxZW60HhWMJtmIIgrrxs2Cj5O+8kCRIjIGq1nUvBLATbr0cMK&#10;C+17fqdrGY1IEA4FKqhjbAspQ1WTwzD1LXHyLr5zGJPsjNQd9gnurMyz7Fk6bDgt1NjSrqbqu/xx&#10;Ct6s2Vs9L+nzcDo85cdz/8WvRqnH8bBdgog0xHv4v/2iFeSzfA5/b9IT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PgRR8YAAADdAAAADwAAAAAAAAAAAAAAAACYAgAAZHJz&#10;L2Rvd25yZXYueG1sUEsFBgAAAAAEAAQA9QAAAIsDAAAAAA==&#10;" fillcolor="#e8eef7" stroked="f"/>
                      <v:rect id="Rectangle 30" o:spid="_x0000_s1144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K52cUA&#10;AADdAAAADwAAAGRycy9kb3ducmV2LnhtbESPQWsCMRSE70L/Q3gFb5p1pUVWo9ii4EmotvT63Lxu&#10;tm5eliTurv++KRR6HGbmG2a1GWwjOvKhdqxgNs1AEJdO11wpeD/vJwsQISJrbByTgjsF2KwfRiss&#10;tOv5jbpTrESCcChQgYmxLaQMpSGLYepa4uR9OW8xJukrqT32CW4bmWfZs7RYc1ow2NKrofJ6ulkF&#10;84/ueF7Y7ffBD5+NmV92L72/KjV+HLZLEJGG+B/+ax+0gnyWP8Hvm/Q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crnZxQAAAN0AAAAPAAAAAAAAAAAAAAAAAJgCAABkcnMv&#10;ZG93bnJldi54bWxQSwUGAAAAAAQABAD1AAAAigMAAAAA&#10;" filled="f" strokeweight="1e-4mm">
                        <v:stroke joinstyle="round" endcap="round"/>
                      </v:rect>
                      <v:shape id="Freeform 31" o:spid="_x0000_s1145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sHk8MA&#10;AADdAAAADwAAAGRycy9kb3ducmV2LnhtbESPQWvCQBSE74X+h+UJ3uomQUJIXaVYFK9Vwesj+5qE&#10;Zt/G3dVEf71bEDwOM/MNs1iNphNXcr61rCCdJSCIK6tbrhUcD5uPAoQPyBo7y6TgRh5Wy/e3BZba&#10;DvxD132oRYSwL1FBE0JfSumrhgz6me2Jo/drncEQpauldjhEuOlkliS5NNhyXGiwp3VD1d/+YhSs&#10;k+1gTpS64juf831XVOf5vVBqOhm/PkEEGsMr/GzvtIIszXL4fxOf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sHk8MAAADdAAAADwAAAAAAAAAAAAAAAACYAgAAZHJzL2Rv&#10;d25yZXYueG1sUEsFBgAAAAAEAAQA9QAAAIgDAAAAAA==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32" o:spid="_x0000_s1146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ZvqcQA&#10;AADdAAAADwAAAGRycy9kb3ducmV2LnhtbESPX0vDQBDE34V+h2MLvtlLA/6LvZYqKAoitJY+L7k1&#10;F5rbO3Jrkn57TxB8HGbmN8xqM/lODdSnNrCB5aIARVwH23Jj4PD5fHUHKgmyxS4wGThTgs16drHC&#10;yoaRdzTspVEZwqlCA04kVlqn2pHHtAiROHtfofcoWfaNtj2OGe47XRbFjfbYcl5wGOnJUX3af3sD&#10;79fRTcNL/fj2cU/H885J1KMYczmftg+ghCb5D/+1X62Bclnewu+b/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2b6n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33" o:spid="_x0000_s1147" style="position:absolute;left:3162;top:2355;width:794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aeK74A&#10;AADdAAAADwAAAGRycy9kb3ducmV2LnhtbERPy4rCMBTdD/gP4QruxtQuRKpRRBAccWP1Ay7N7QOT&#10;m5JE2/l7sxBcHs57sxutES/yoXOsYDHPQBBXTnfcKLjfjr8rECEiazSOScE/BdhtJz8bLLQb+Eqv&#10;MjYihXAoUEEbY19IGaqWLIa564kTVztvMSboG6k9DincGpln2VJa7Dg1tNjToaXqUT6tAnkrj8Oq&#10;ND5z57y+mL/TtSan1Gw67tcgIo3xK/64T1pBvsjT3PQmP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iGniu+AAAA3QAAAA8AAAAAAAAAAAAAAAAAmAIAAGRycy9kb3ducmV2&#10;LnhtbFBLBQYAAAAABAAEAPUAAACDAwAAAAA=&#10;" filled="f" stroked="f">
                        <v:textbox style="mso-fit-shape-to-text:t" inset="0,0,0,0">
                          <w:txbxContent>
                            <w:p w:rsidR="002034A1" w:rsidRDefault="002034A1">
                              <w:proofErr w:type="gramStart"/>
                              <w:r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sz w:val="28"/>
                                  <w:szCs w:val="28"/>
                                </w:rPr>
                                <w:t>x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Rectangle 34" o:spid="_x0000_s1148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kE8L8A&#10;AADdAAAADwAAAGRycy9kb3ducmV2LnhtbERPy4rCMBTdC/5DuII7Ta0wSMcoIgiOuLHOB1ya2wcm&#10;NyWJtvP3ZiHM8nDe2/1ojXiRD51jBatlBoK4crrjRsHv/bTYgAgRWaNxTAr+KMB+N51ssdBu4Bu9&#10;ytiIFMKhQAVtjH0hZahashiWridOXO28xZigb6T2OKRwa2SeZV/SYsepocWeji1Vj/JpFch7eRo2&#10;pfGZu+T11fycbzU5peaz8fANItIY/8Uf91kryFfrtD+9SU9A7t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KQTwvwAAAN0AAAAPAAAAAAAAAAAAAAAAAJgCAABkcnMvZG93bnJl&#10;di54bWxQSwUGAAAAAAQABAD1AAAAhA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35" o:spid="_x0000_s1149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Wha8MA&#10;AADdAAAADwAAAGRycy9kb3ducmV2LnhtbESPzWrDMBCE74G+g9hCb7FsB0Jwo4QQCKShlzh5gMVa&#10;/1BpZSQ1dt++KhRyHGbmG2a7n60RD/JhcKygyHIQxI3TA3cK7rfTcgMiRGSNxjEp+KEA+93LYouV&#10;dhNf6VHHTiQIhwoV9DGOlZSh6cliyNxInLzWeYsxSd9J7XFKcGtkmedraXHgtNDjSMeemq/62yqQ&#10;t/o0bWrjc3cp20/zcb625JR6e50P7yAizfEZ/m+ftYKyWBXw9yY9Abn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GWha8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Cs/>
                <w:iCs/>
              </w:rPr>
            </w:pPr>
          </w:p>
          <w:p w:rsidR="00644680" w:rsidRDefault="00644680" w:rsidP="00644680">
            <w:pPr>
              <w:rPr>
                <w:b/>
                <w:bCs/>
              </w:rPr>
            </w:pPr>
          </w:p>
        </w:tc>
      </w:tr>
    </w:tbl>
    <w:p w:rsidR="003527E8" w:rsidRPr="009B5981" w:rsidRDefault="005C3576" w:rsidP="003527E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B6270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</w:p>
    <w:p w:rsidR="00F321ED" w:rsidRPr="003527E8" w:rsidRDefault="00F321ED" w:rsidP="00F321ED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Cs/>
        </w:rPr>
        <w:t xml:space="preserve">Solve  </w:t>
      </w:r>
      <m:oMath>
        <m:r>
          <w:rPr>
            <w:rFonts w:ascii="Cambria Math" w:hAnsi="Cambria Math"/>
          </w:rPr>
          <m:t>12x-3y=-6</m:t>
        </m:r>
      </m:oMath>
      <w:r>
        <w:rPr>
          <w:bCs/>
        </w:rPr>
        <w:t xml:space="preserve">  for </w:t>
      </w:r>
      <w:r>
        <w:rPr>
          <w:bCs/>
          <w:i/>
        </w:rPr>
        <w:t>y</w:t>
      </w:r>
      <w:r>
        <w:rPr>
          <w:bCs/>
        </w:rPr>
        <w:t xml:space="preserve">.                                                                        </w:t>
      </w:r>
      <m:oMath>
        <m:r>
          <w:rPr>
            <w:rFonts w:ascii="Cambria Math" w:hAnsi="Cambria Math"/>
          </w:rPr>
          <m:t>12x-3y=-6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</w:p>
    <w:p w:rsidR="00F321ED" w:rsidRPr="00B3705E" w:rsidRDefault="00F321ED" w:rsidP="00F321ED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F321ED" w:rsidTr="00D75FB9">
        <w:trPr>
          <w:trHeight w:val="2790"/>
        </w:trPr>
        <w:tc>
          <w:tcPr>
            <w:tcW w:w="6858" w:type="dxa"/>
          </w:tcPr>
          <w:p w:rsidR="00F321ED" w:rsidRDefault="00B901F3" w:rsidP="00D75FB9">
            <w:pPr>
              <w:rPr>
                <w:b/>
                <w:bCs/>
              </w:rPr>
            </w:pPr>
            <w:r>
              <w:rPr>
                <w:b/>
                <w:bCs/>
                <w:noProof/>
                <w:lang w:eastAsia="en-US"/>
              </w:rPr>
              <mc:AlternateContent>
                <mc:Choice Requires="wpc">
                  <w:drawing>
                    <wp:inline distT="0" distB="0" distL="0" distR="0" wp14:anchorId="40F51EFF" wp14:editId="16B2ED0A">
                      <wp:extent cx="4217035" cy="1667510"/>
                      <wp:effectExtent l="0" t="0" r="50165" b="0"/>
                      <wp:docPr id="2165" name="Canvas 216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133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37" name="Rectangle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38" name="Freeform 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39" name="Freeform 42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0" name="Rectangle 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1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2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3" name="Freeform 46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4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5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6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7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8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49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0" name="Freeform 53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1" name="Freeform 5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2" name="Freeform 55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3" name="Freeform 56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4" name="Freeform 5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5" name="Freeform 58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6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7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8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59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0" name="Freeform 63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1" name="Freeform 64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62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79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Pr="00EA407C" w:rsidRDefault="002034A1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  <w:proofErr w:type="gramStart"/>
                                    <w:r w:rsidRPr="00EA407C">
                                      <w:rPr>
                                        <w:rFonts w:ascii="Times New Roman" w:hAnsi="Times New Roman" w:cs="Times New Roman"/>
                                        <w:i/>
                                        <w:iCs/>
                                        <w:color w:val="000000"/>
                                        <w:sz w:val="28"/>
                                        <w:szCs w:val="28"/>
                                      </w:rPr>
                                      <w:t>y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63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164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034A1" w:rsidRDefault="002034A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165" o:spid="_x0000_s1150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">
                      <v:shape id="_x0000_s1151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39" o:spid="_x0000_s1152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gf7sYA&#10;AADdAAAADwAAAGRycy9kb3ducmV2LnhtbESPUWvCMBSF3wf7D+EO9iKaWseQapQxEIYwmXXo66W5&#10;pt2Sm9JE2/37ZSDs8XDO+Q5nuR6cFVfqQuNZwXSSgSCuvG7YKPg8bMZzECEia7SeScEPBViv7u+W&#10;WGjf856uZTQiQTgUqKCOsS2kDFVNDsPEt8TJO/vOYUyyM1J32Ce4szLPsmfpsOG0UGNLrzVV3+XF&#10;KXi3ZmP1U0nH3WE3yj9O/RdvjVKPD8PLAkSkIf6Hb+03rSCfzmbw9yY9Abn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sgf7sYAAADdAAAADwAAAAAAAAAAAAAAAACYAgAAZHJz&#10;L2Rvd25yZXYueG1sUEsFBgAAAAAEAAQA9QAAAIsDAAAAAA==&#10;" fillcolor="#e8eef7" stroked="f"/>
                      <v:rect id="Rectangle 40" o:spid="_x0000_s1153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UU6MYA&#10;AADdAAAADwAAAGRycy9kb3ducmV2LnhtbESPzWrDMBCE74W+g9hCbo2cGNrgRAlpSSCnQn5Krxtr&#10;a7mxVkZSbPftq0Ahx2FmvmEWq8E2oiMfascKJuMMBHHpdM2VgtNx+zwDESKyxsYxKfilAKvl48MC&#10;C+163lN3iJVIEA4FKjAxtoWUoTRkMYxdS5y8b+ctxiR9JbXHPsFtI6dZ9iIt1pwWDLb0bqi8HK5W&#10;Qf7ZfRxndv2z88NXY/Lz5q33F6VGT8N6DiLSEO/h//ZOK5hO8le4vUlPQC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jUU6MYAAADdAAAADwAAAAAAAAAAAAAAAACYAgAAZHJz&#10;L2Rvd25yZXYueG1sUEsFBgAAAAAEAAQA9QAAAIsDAAAAAA==&#10;" filled="f" strokeweight="1e-4mm">
                        <v:stroke joinstyle="round" endcap="round"/>
                      </v:rect>
                      <v:shape id="Freeform 41" o:spid="_x0000_s1154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JnnsAA&#10;AADdAAAADwAAAGRycy9kb3ducmV2LnhtbERPy2oCMRTdC/2HcAvdaTIOlGFqFJG2dFeq/YDL5M4D&#10;Jzdjko7x75uF4PJw3ptdsqOYyYfBsYZipUAQN84M3Gn4PX0sKxAhIhscHZOGGwXYbZ8WG6yNu/IP&#10;zcfYiRzCoUYNfYxTLWVoerIYVm4izlzrvMWYoe+k8XjN4XaUa6VepcWBc0OPEx16as7HP6uh+vax&#10;+ry8m9upVEmV7TwVqdX65Tnt30BESvEhvru/jIZ1Uea5+U1+AnL7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LJnnsAAAADdAAAADwAAAAAAAAAAAAAAAACYAgAAZHJzL2Rvd25y&#10;ZXYueG1sUEsFBgAAAAAEAAQA9QAAAIUDAAAAAA=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42" o:spid="_x0000_s1155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zGBMYA&#10;AADdAAAADwAAAGRycy9kb3ducmV2LnhtbESPQWvCQBSE7wX/w/KE3uomqYim2UgQC4UiErXQ4yP7&#10;mgSzb0N21fTfu4WCx2FmvmGy9Wg6caXBtZYVxLMIBHFldcu1gtPx/WUJwnlkjZ1lUvBLDtb55CnD&#10;VNsbl3Q9+FoECLsUFTTe96mUrmrIoJvZnjh4P3Yw6IMcaqkHvAW46WQSRQtpsOWw0GBPm4aq8+Fi&#10;FBTzy2dV7rflMaGv+Ltod+Wm2yn1PB2LNxCeRv8I/7c/tIIkfl3B35vwBGR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PzGBMYAAADdAAAADwAAAAAAAAAAAAAAAACYAgAAZHJz&#10;L2Rvd25yZXYueG1sUEsFBgAAAAAEAAQA9QAAAIsDAAAAAA==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43" o:spid="_x0000_s1156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zy5MMA&#10;AADdAAAADwAAAGRycy9kb3ducmV2LnhtbERPXWvCMBR9H/gfwh3sZWhqEZFqlCEIYzDRKvp6aa5p&#10;t+SmNJnt/r15GOzxcL5Xm8FZcacuNJ4VTCcZCOLK64aNgvNpN16ACBFZo/VMCn4pwGY9elphoX3P&#10;R7qX0YgUwqFABXWMbSFlqGpyGCa+JU7czXcOY4KdkbrDPoU7K/Msm0uHDaeGGlva1lR9lz9Owac1&#10;O6tnJV32p/1rfrj2X/xhlHp5Ht6WICIN8V/8537XCvLpLO1Pb9ITk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hzy5MMAAADdAAAADwAAAAAAAAAAAAAAAACYAgAAZHJzL2Rv&#10;d25yZXYueG1sUEsFBgAAAAAEAAQA9QAAAIgDAAAAAA==&#10;" fillcolor="#e8eef7" stroked="f"/>
                      <v:rect id="Rectangle 44" o:spid="_x0000_s1157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ZaesUA&#10;AADdAAAADwAAAGRycy9kb3ducmV2LnhtbESPQWsCMRSE70L/Q3iF3jS7WoqsRrHFgqdCteL1uXlu&#10;VjcvSxJ3t/++KRR6HGbmG2a5HmwjOvKhdqwgn2QgiEuna64UfB3ex3MQISJrbByTgm8KsF49jJZY&#10;aNfzJ3X7WIkE4VCgAhNjW0gZSkMWw8S1xMm7OG8xJukrqT32CW4bOc2yF2mx5rRgsKU3Q+Vtf7cK&#10;Zsfu4zC3m+vOD6fGzM7b197flHp6HDYLEJGG+B/+a++0gmn+nMPvm/Q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llp6xQAAAN0AAAAPAAAAAAAAAAAAAAAAAJgCAABkcnMv&#10;ZG93bnJldi54bWxQSwUGAAAAAAQABAD1AAAAigMAAAAA&#10;" filled="f" strokeweight="1e-4mm">
                        <v:stroke joinstyle="round" endcap="round"/>
                      </v:rect>
                      <v:shape id="Freeform 45" o:spid="_x0000_s1158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RrWcEA&#10;AADdAAAADwAAAGRycy9kb3ducmV2LnhtbESPQYvCMBSE74L/IbwFb5paRKSaiiso7nFVPD+a16bY&#10;vNQmat1fvxEW9jjMzDfMat3bRjyo87VjBdNJAoK4cLrmSsH5tBsvQPiArLFxTApe5GGdDwcrzLR7&#10;8jc9jqESEcI+QwUmhDaT0heGLPqJa4mjV7rOYoiyq6Tu8BnhtpFpksylxZrjgsGWtoaK6/FuFdw+&#10;sb9uzG1ffGnNJfH956JJqdFHv1mCCNSH//Bf+6AVpNNZCu838QnI/B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oka1nBAAAA3QAAAA8AAAAAAAAAAAAAAAAAmAIAAGRycy9kb3du&#10;cmV2LnhtbFBLBQYAAAAABAAEAPUAAACGAwAAAAA=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46" o:spid="_x0000_s1159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59L8UA&#10;AADdAAAADwAAAGRycy9kb3ducmV2LnhtbESPT4vCMBTE78J+h/AWvMia+IdFqlEWQRD0Yi0Le3s0&#10;z7Zr81KaqPXbG0HwOMzMb5jFqrO1uFLrK8caRkMFgjh3puJCQ3bcfM1A+IBssHZMGu7kYbX86C0w&#10;Me7GB7qmoRARwj5BDWUITSKlz0uy6IeuIY7eybUWQ5RtIU2Ltwi3tRwr9S0tVhwXSmxoXVJ+Ti9W&#10;gzqss3u6M93+F2c0+GvUOf1XWvc/u585iEBdeIdf7a3RMB5NJ/B8E5+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Ln0vxQAAAN0AAAAPAAAAAAAAAAAAAAAAAJgCAABkcnMv&#10;ZG93bnJldi54bWxQSwUGAAAAAAQABAD1AAAAigMAAAAA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47" o:spid="_x0000_s1160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f058YA&#10;AADdAAAADwAAAGRycy9kb3ducmV2LnhtbESPUWvCMBSF3wf7D+EOfBmaWsoY1ShjIAxB2aro66W5&#10;pt2Sm9Jktv77ZTDY4+Gc8x3Ocj06K67Uh9azgvksA0Fce92yUXA8bKbPIEJE1mg9k4IbBViv7u+W&#10;WGo/8Addq2hEgnAoUUETY1dKGeqGHIaZ74iTd/G9w5hkb6TucUhwZ2WeZU/SYctpocGOXhuqv6pv&#10;p2BnzcbqoqLT/rB/zN/PwydvjVKTh/FlASLSGP/Df+03rSCfFwX8vklPQK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Sf058YAAADdAAAADwAAAAAAAAAAAAAAAACYAgAAZHJz&#10;L2Rvd25yZXYueG1sUEsFBgAAAAAEAAQA9QAAAIsDAAAAAA==&#10;" fillcolor="#e8eef7" stroked="f"/>
                      <v:rect id="Rectangle 48" o:spid="_x0000_s1161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1cecYA&#10;AADdAAAADwAAAGRycy9kb3ducmV2LnhtbESPQWsCMRSE70L/Q3iF3jSrVpHVKLa04EmoWnp9bl43&#10;WzcvS5Lubv+9KQgeh5n5hllteluLlnyoHCsYjzIQxIXTFZcKTsf34QJEiMgaa8ek4I8CbNYPgxXm&#10;2nX8Qe0hliJBOOSowMTY5FKGwpDFMHINcfK+nbcYk/Sl1B67BLe1nGTZXFqsOC0YbOjVUHE5/FoF&#10;0892f1zY7c/O91+1mZ7fXjp/Uerpsd8uQUTq4z18a++0gsn4eQb/b9IT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a1cecYAAADdAAAADwAAAAAAAAAAAAAAAACYAgAAZHJz&#10;L2Rvd25yZXYueG1sUEsFBgAAAAAEAAQA9QAAAIsDAAAAAA==&#10;" filled="f" strokeweight="1e-4mm">
                        <v:stroke joinstyle="round" endcap="round"/>
                      </v:rect>
                      <v:rect id="Rectangle 49" o:spid="_x0000_s1162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nPC8YA&#10;AADdAAAADwAAAGRycy9kb3ducmV2LnhtbESPUWvCMBSF3wf7D+EO9jI0tYiMapQxEIYwcXXo66W5&#10;pnXJTWmi7f79Igx8PJxzvsNZrAZnxZW60HhWMBlnIIgrrxs2Cr7369EriBCRNVrPpOCXAqyWjw8L&#10;LLTv+YuuZTQiQTgUqKCOsS2kDFVNDsPYt8TJO/nOYUyyM1J32Ce4szLPspl02HBaqLGl95qqn/Li&#10;FHxas7Z6WtJhu9++5Ltjf+aNUer5aXibg4g0xHv4v/2hFeST6Qxub9IT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rnPC8YAAADdAAAADwAAAAAAAAAAAAAAAACYAgAAZHJz&#10;L2Rvd25yZXYueG1sUEsFBgAAAAAEAAQA9QAAAIsDAAAAAA==&#10;" fillcolor="#e8eef7" stroked="f"/>
                      <v:rect id="Rectangle 50" o:spid="_x0000_s1163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NnlcYA&#10;AADdAAAADwAAAGRycy9kb3ducmV2LnhtbESPQWsCMRSE70L/Q3iF3jSrFpXVKLa04EmoWnp9bl43&#10;WzcvS5Lubv+9KQgeh5n5hllteluLlnyoHCsYjzIQxIXTFZcKTsf34QJEiMgaa8ek4I8CbNYPgxXm&#10;2nX8Qe0hliJBOOSowMTY5FKGwpDFMHINcfK+nbcYk/Sl1B67BLe1nGTZTFqsOC0YbOjVUHE5/FoF&#10;0892f1zY7c/O91+1mZ7fXjp/Uerpsd8uQUTq4z18a++0gsn4eQ7/b9IT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jNnlcYAAADdAAAADwAAAAAAAAAAAAAAAACYAgAAZHJz&#10;L2Rvd25yZXYueG1sUEsFBgAAAAAEAAQA9QAAAIsDAAAAAA==&#10;" filled="f" strokeweight="1e-4mm">
                        <v:stroke joinstyle="round" endcap="round"/>
                      </v:rect>
                      <v:rect id="Rectangle 51" o:spid="_x0000_s1164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r+4sMA&#10;AADdAAAADwAAAGRycy9kb3ducmV2LnhtbERPXWvCMBR9H/gfwh3sZWhqEZFqlCEIYzDRKvp6aa5p&#10;t+SmNJnt/r15GOzxcL5Xm8FZcacuNJ4VTCcZCOLK64aNgvNpN16ACBFZo/VMCn4pwGY9elphoX3P&#10;R7qX0YgUwqFABXWMbSFlqGpyGCa+JU7czXcOY4KdkbrDPoU7K/Msm0uHDaeGGlva1lR9lz9Owac1&#10;O6tnJV32p/1rfrj2X/xhlHp5Ht6WICIN8V/8537XCvLpLM1Nb9ITk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Gr+4sMAAADdAAAADwAAAAAAAAAAAAAAAACYAgAAZHJzL2Rv&#10;d25yZXYueG1sUEsFBgAAAAAEAAQA9QAAAIgDAAAAAA==&#10;" fillcolor="#e8eef7" stroked="f"/>
                      <v:rect id="Rectangle 52" o:spid="_x0000_s1165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BWfMYA&#10;AADdAAAADwAAAGRycy9kb3ducmV2LnhtbESPQWsCMRSE74X+h/AKvdWsWoquRrGlBU9CteL1uXlu&#10;tm5eliTdXf+9EYQeh5n5hpkve1uLlnyoHCsYDjIQxIXTFZcKfnZfLxMQISJrrB2TggsFWC4eH+aY&#10;a9fxN7XbWIoE4ZCjAhNjk0sZCkMWw8A1xMk7OW8xJulLqT12CW5rOcqyN2mx4rRgsKEPQ8V5+2cV&#10;jPftZjexq9+17w+1GR8/3zt/Vur5qV/NQETq43/43l5rBaPh6xRub9IT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OBWfMYAAADdAAAADwAAAAAAAAAAAAAAAACYAgAAZHJz&#10;L2Rvd25yZXYueG1sUEsFBgAAAAAEAAQA9QAAAIsDAAAAAA==&#10;" filled="f" strokeweight="1e-4mm">
                        <v:stroke joinstyle="round" endcap="round"/>
                      </v:rect>
                      <v:shape id="Freeform 53" o:spid="_x0000_s1166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mt4sQA&#10;AADdAAAADwAAAGRycy9kb3ducmV2LnhtbERPy2oCMRTdF/oP4QpuimYUWnQ0SpkiiIs+VAR3l8l1&#10;JnZyMyRxnP59syh0eTjv5bq3jejIB+NYwWScgSAunTZcKTgeNqMZiBCRNTaOScEPBVivHh+WmGt3&#10;5y/q9rESKYRDjgrqGNtcylDWZDGMXUucuIvzFmOCvpLa4z2F20ZOs+xFWjScGmpsqaip/N7frILr&#10;zp/4rTgX5vOp6664LeYf70ap4aB/XYCI1Md/8Z97qxVMJ89pf3qTn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35reLEAAAA3QAAAA8AAAAAAAAAAAAAAAAAmAIAAGRycy9k&#10;b3ducmV2LnhtbFBLBQYAAAAABAAEAPUAAACJ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54" o:spid="_x0000_s1167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MAgccA&#10;AADdAAAADwAAAGRycy9kb3ducmV2LnhtbESPQWsCMRSE74X+h/AK3mp2BcVujVJEpT30oLalx9fN&#10;282ym5clibr9901B8DjMzDfMYjXYTpzJh8axgnycgSAunW64VvBx3D7OQYSIrLFzTAp+KcBqeX+3&#10;wEK7C+/pfIi1SBAOBSowMfaFlKE0ZDGMXU+cvMp5izFJX0vt8ZLgtpOTLJtJiw2nBYM9rQ2V7eFk&#10;FbTefG0/j8PuadZWP/J7/15t3rRSo4fh5RlEpCHewtf2q1Ywyac5/L9JT0Au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xzAIHHAAAA3QAAAA8AAAAAAAAAAAAAAAAAmAIAAGRy&#10;cy9kb3ducmV2LnhtbFBLBQYAAAAABAAEAPUAAACMAwAAAAA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55" o:spid="_x0000_s1168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Zy7cMA&#10;AADdAAAADwAAAGRycy9kb3ducmV2LnhtbESPQWvCQBSE7wX/w/IEb3WTYCVEVxFF8Vpb6PWRfSbB&#10;7Nu4u5ror3cLhR6HmfmGWa4H04o7Od9YVpBOExDEpdUNVwq+v/bvOQgfkDW2lknBgzysV6O3JRba&#10;9vxJ91OoRISwL1BBHUJXSOnLmgz6qe2Io3e2zmCI0lVSO+wj3LQyS5K5NNhwXKixo21N5eV0Mwq2&#10;yaE3P5S6fDef8fOYl9fZM1dqMh42CxCBhvAf/msftYIs/cjg9018AnL1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2Zy7cMAAADdAAAADwAAAAAAAAAAAAAAAACYAgAAZHJzL2Rv&#10;d25yZXYueG1sUEsFBgAAAAAEAAQA9QAAAIgDAAAAAA==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56" o:spid="_x0000_s1169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sa18UA&#10;AADdAAAADwAAAGRycy9kb3ducmV2LnhtbESPUUsDMRCE3wX/Q1jBN5trpVKvTUsrKApSaCt9Xi7r&#10;5fCyCZf17vrvjSD4OMzMN8xqM/pW9dSlJrCB6aQARVwF23Bt4OP0fLcAlQTZYhuYDFwowWZ9fbXC&#10;0oaBD9QfpVYZwqlEA04kllqnypHHNAmROHufofMoWXa1th0OGe5bPSuKB+2x4bzgMNKTo+rr+O0N&#10;vM+jG/uXave2f6Tz5eAk6kGMub0Zt0tQQqP8h//ar9bAbDq/h983+Qno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yxrXxQAAAN0AAAAPAAAAAAAAAAAAAAAAAJgCAABkcnMv&#10;ZG93bnJldi54bWxQSwUGAAAAAAQABAD1AAAAigMAAAAA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57" o:spid="_x0000_s1170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NPAsMA&#10;AADdAAAADwAAAGRycy9kb3ducmV2LnhtbESPQWvCQBSE7wX/w/IEb3UTSSVEVxGl4rW20Osj+0yC&#10;2bdxd2uiv94VhB6HmfmGWa4H04orOd9YVpBOExDEpdUNVwp+vj/fcxA+IGtsLZOCG3lYr0ZvSyy0&#10;7fmLrsdQiQhhX6CCOoSukNKXNRn0U9sRR+9kncEQpaukdthHuGnlLEnm0mDDcaHGjrY1lefjn1Gw&#10;Tfa9+aXU5bt5xvdDXl6ye67UZDxsFiACDeE//GoftIJZ+pHB8018An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NPAsMAAADdAAAADwAAAAAAAAAAAAAAAACYAgAAZHJzL2Rv&#10;d25yZXYueG1sUEsFBgAAAAAEAAQA9QAAAIgDAAAAAA==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58" o:spid="_x0000_s1171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4nOMQA&#10;AADdAAAADwAAAGRycy9kb3ducmV2LnhtbESPUUvDQBCE34X+h2MLvtlLCxFNey22oCiI0Co+L7lt&#10;LpjbO3Jrkv57TxB8HGbmG2azm3ynBupTG9jAclGAIq6Dbbkx8PH+eHMHKgmyxS4wGbhQgt12drXB&#10;yoaRjzScpFEZwqlCA04kVlqn2pHHtAiROHvn0HuULPtG2x7HDPedXhXFrfbYcl5wGOngqP46fXsD&#10;r2V00/BU71/e7unzcnQS9SjGXM+nhzUooUn+w3/tZ2tgtSxL+H2Tn4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uJzjEAAAA3QAAAA8AAAAAAAAAAAAAAAAAmAIAAGRycy9k&#10;b3ducmV2LnhtbFBLBQYAAAAABAAEAPUAAACJAwAAAAA=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59" o:spid="_x0000_s1172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BZ1sYA&#10;AADdAAAADwAAAGRycy9kb3ducmV2LnhtbESPUWvCMBSF3wf7D+EO9jI0tWwi1ShjIAxhMqvo66W5&#10;pt2Sm9JE2/37ZTDw8XDO+Q5nsRqcFVfqQuNZwWScgSCuvG7YKDjs16MZiBCRNVrPpOCHAqyW93cL&#10;LLTveUfXMhqRIBwKVFDH2BZShqomh2HsW+LknX3nMCbZGak77BPcWZln2VQ6bDgt1NjSW03Vd3lx&#10;Cj6sWVv9XNJxu98+5Z+n/os3RqnHh+F1DiLSEG/h//a7VpBPXqbw9yY9Abn8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2BZ1sYAAADdAAAADwAAAAAAAAAAAAAAAACYAgAAZHJz&#10;L2Rvd25yZXYueG1sUEsFBgAAAAAEAAQA9QAAAIsDAAAAAA==&#10;" fillcolor="#e8eef7" stroked="f"/>
                      <v:rect id="Rectangle 60" o:spid="_x0000_s1173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rxSMYA&#10;AADdAAAADwAAAGRycy9kb3ducmV2LnhtbESPQWsCMRSE70L/Q3iF3jSrUpXVKLa04EmoWnp9bl43&#10;WzcvS5Lubv+9KQgeh5n5hllteluLlnyoHCsYjzIQxIXTFZcKTsf34QJEiMgaa8ek4I8CbNYPgxXm&#10;2nX8Qe0hliJBOOSowMTY5FKGwpDFMHINcfK+nbcYk/Sl1B67BLe1nGTZTFqsOC0YbOjVUHE5/FoF&#10;0892f1zY7c/O91+1mZ7fXjp/Uerpsd8uQUTq4z18a++0gsn4eQ7/b9IT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+rxSMYAAADdAAAADwAAAAAAAAAAAAAAAACYAgAAZHJz&#10;L2Rvd25yZXYueG1sUEsFBgAAAAAEAAQA9QAAAIsDAAAAAA==&#10;" filled="f" strokeweight="1e-4mm">
                        <v:stroke joinstyle="round" endcap="round"/>
                      </v:rect>
                      <v:rect id="Rectangle 61" o:spid="_x0000_s1174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NoP8MA&#10;AADdAAAADwAAAGRycy9kb3ducmV2LnhtbERPXWvCMBR9H/gfwhX2IjO1zDGqUUQQxmCidejrpbmm&#10;3ZKb0mS2+/fLg7DHw/lergdnxY260HhWMJtmIIgrrxs2Cj5Pu6dXECEia7SeScEvBVivRg9LLLTv&#10;+Ui3MhqRQjgUqKCOsS2kDFVNDsPUt8SJu/rOYUywM1J32KdwZ2WeZS/SYcOpocaWtjVV3+WPU/Bh&#10;zc7q55LO+9N+kh8u/Re/G6Uex8NmASLSEP/Fd/ebVpDP5mluepOe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NoP8MAAADdAAAADwAAAAAAAAAAAAAAAACYAgAAZHJzL2Rv&#10;d25yZXYueG1sUEsFBgAAAAAEAAQA9QAAAIgDAAAAAA==&#10;" fillcolor="#e8eef7" stroked="f"/>
                      <v:rect id="Rectangle 62" o:spid="_x0000_s1175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nAocYA&#10;AADdAAAADwAAAGRycy9kb3ducmV2LnhtbESPQWsCMRSE74X+h/AKvdWsSouuRrGlBU9CteL1uXlu&#10;tm5eliTdXf+9EYQeh5n5hpkve1uLlnyoHCsYDjIQxIXTFZcKfnZfLxMQISJrrB2TggsFWC4eH+aY&#10;a9fxN7XbWIoE4ZCjAhNjk0sZCkMWw8A1xMk7OW8xJulLqT12CW5rOcqyN2mx4rRgsKEPQ8V5+2cV&#10;jPftZjexq9+17w+1GR8/3zt/Vur5qV/NQETq43/43l5rBaPh6xRub9IT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TnAocYAAADdAAAADwAAAAAAAAAAAAAAAACYAgAAZHJz&#10;L2Rvd25yZXYueG1sUEsFBgAAAAAEAAQA9QAAAIsDAAAAAA==&#10;" filled="f" strokeweight="1e-4mm">
                        <v:stroke joinstyle="round" endcap="round"/>
                      </v:rect>
                      <v:shape id="Freeform 63" o:spid="_x0000_s1176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SDvMAA&#10;AADdAAAADwAAAGRycy9kb3ducmV2LnhtbERPy4rCMBTdC/MP4Q7MzqYVKaUaRRwUtz7A7aW505Zp&#10;bmqSsR2/3iwEl4fzXq5H04k7Od9aVpAlKQjiyuqWawWX825agPABWWNnmRT8k4f16mOyxFLbgY90&#10;P4VaxBD2JSpoQuhLKX3VkEGf2J44cj/WGQwRulpqh0MMN52cpWkuDbYcGxrsadtQ9Xv6Mwq26X4w&#10;V8pc8Z3P+XEoqtv8USj19TluFiACjeEtfrkPWsEsy+P++CY+Ab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pSDvMAAAADdAAAADwAAAAAAAAAAAAAAAACYAgAAZHJzL2Rvd25y&#10;ZXYueG1sUEsFBgAAAAAEAAQA9QAAAIUDAAAAAA==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64" o:spid="_x0000_s1177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nrhsQA&#10;AADdAAAADwAAAGRycy9kb3ducmV2LnhtbESPUUvDQBCE34X+h2MLvtlLChZNey22oCiI0Co+L7lt&#10;LpjbO3Jrkv57TxB8HGbmG2azm3ynBupTG9hAuShAEdfBttwY+Hh/vLkDlQTZYheYDFwowW47u9pg&#10;ZcPIRxpO0qgM4VShAScSK61T7chjWoRInL1z6D1Kln2jbY9jhvtOL4tipT22nBccRjo4qr9O397A&#10;62100/BU71/e7unzcnQS9SjGXM+nhzUooUn+w3/tZ2tgWa5K+H2Tn4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0564b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65" o:spid="_x0000_s1178" style="position:absolute;left:3162;top:2355;width:794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QQAcIA&#10;AADdAAAADwAAAGRycy9kb3ducmV2LnhtbESPzYoCMRCE74LvEFrYm2acg8hoFBEElb047gM0k54f&#10;TDpDEp3x7c3Cwh6LqvqK2u5Ha8SLfOgcK1guMhDEldMdNwp+7qf5GkSIyBqNY1LwpgD73XSyxUK7&#10;gW/0KmMjEoRDgQraGPtCylC1ZDEsXE+cvNp5izFJ30jtcUhwa2SeZStpseO00GJPx5aqR/m0CuS9&#10;PA3r0vjMXfP621zOt5qcUl+z8bABEWmM/+G/9lkryJerHH7fpCcgd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BBAB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Pr="00EA407C" w:rsidRDefault="002034A1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gramStart"/>
                              <w:r w:rsidRPr="00EA407C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sz w:val="28"/>
                                  <w:szCs w:val="28"/>
                                </w:rPr>
                                <w:t>y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Rectangle 66" o:spid="_x0000_s1179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i1msIA&#10;AADdAAAADwAAAGRycy9kb3ducmV2LnhtbESP3YrCMBSE7wXfIRxh7zS1CyLVKCIIruyN1Qc4NKc/&#10;mJyUJNru25uFhb0cZuYbZrsfrREv8qFzrGC5yEAQV0533Ci4307zNYgQkTUax6TghwLsd9PJFgvt&#10;Br7Sq4yNSBAOBSpoY+wLKUPVksWwcD1x8mrnLcYkfSO1xyHBrZF5lq2kxY7TQos9HVuqHuXTKpC3&#10;8jSsS+Mzd8nrb/N1vtbklPqYjYcNiEhj/A//tc9aQb5cfcLvm/QE5O4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SLWa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67" o:spid="_x0000_s1180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Et7sIA&#10;AADdAAAADwAAAGRycy9kb3ducmV2LnhtbESP3YrCMBSE7wXfIRxh7zS1LCLVKCIIruyN1Qc4NKc/&#10;mJyUJNru25uFhb0cZuYbZrsfrREv8qFzrGC5yEAQV0533Ci4307zNYgQkTUax6TghwLsd9PJFgvt&#10;Br7Sq4yNSBAOBSpoY+wLKUPVksWwcD1x8mrnLcYkfSO1xyHBrZF5lq2kxY7TQos9HVuqHuXTKpC3&#10;8jSsS+Mzd8nrb/N1vtbklPqYjYcNiEhj/A//tc9aQb5cfcLvm/QE5O4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oS3uwgAAAN0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2034A1" w:rsidRDefault="002034A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F321ED" w:rsidRDefault="00F321ED" w:rsidP="00D75FB9">
            <w:pPr>
              <w:rPr>
                <w:bCs/>
                <w:iCs/>
              </w:rPr>
            </w:pPr>
          </w:p>
          <w:p w:rsidR="00F321ED" w:rsidRDefault="00F321ED" w:rsidP="00D75FB9">
            <w:pPr>
              <w:rPr>
                <w:bCs/>
                <w:iCs/>
              </w:rPr>
            </w:pPr>
          </w:p>
          <w:p w:rsidR="00F321ED" w:rsidRDefault="00F321ED" w:rsidP="00D75FB9">
            <w:pPr>
              <w:rPr>
                <w:bCs/>
                <w:iCs/>
              </w:rPr>
            </w:pPr>
          </w:p>
          <w:p w:rsidR="00F321ED" w:rsidRDefault="00F321ED" w:rsidP="00D75FB9">
            <w:pPr>
              <w:rPr>
                <w:b/>
                <w:bCs/>
              </w:rPr>
            </w:pPr>
          </w:p>
        </w:tc>
      </w:tr>
    </w:tbl>
    <w:p w:rsidR="009B5981" w:rsidRPr="009B5981" w:rsidRDefault="009B5981" w:rsidP="009B5981">
      <w:pPr>
        <w:pStyle w:val="ListParagraph"/>
        <w:ind w:left="360"/>
        <w:rPr>
          <w:b/>
          <w:bCs/>
        </w:rPr>
      </w:pPr>
    </w:p>
    <w:p w:rsidR="009B5981" w:rsidRPr="003527E8" w:rsidRDefault="009B5981" w:rsidP="009B5981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Cs/>
        </w:rPr>
        <w:t xml:space="preserve">Solve  </w:t>
      </w:r>
      <m:oMath>
        <m:r>
          <w:rPr>
            <w:rFonts w:ascii="Cambria Math" w:hAnsi="Cambria Math"/>
          </w:rPr>
          <m:t>x-</m:t>
        </m:r>
        <m:r>
          <w:rPr>
            <w:rFonts w:ascii="Cambria Math" w:hAnsi="Cambria Math"/>
          </w:rPr>
          <m:t>4</m:t>
        </m:r>
        <m: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=28</m:t>
        </m:r>
      </m:oMath>
      <w:r>
        <w:rPr>
          <w:bCs/>
        </w:rPr>
        <w:t xml:space="preserve">  for </w:t>
      </w:r>
      <w:r>
        <w:rPr>
          <w:bCs/>
          <w:i/>
        </w:rPr>
        <w:t>y</w:t>
      </w:r>
      <w:r>
        <w:rPr>
          <w:bCs/>
        </w:rPr>
        <w:t xml:space="preserve">.                                                                       </w:t>
      </w:r>
      <w:r>
        <w:rPr>
          <w:bCs/>
        </w:rPr>
        <w:t xml:space="preserve">        </w:t>
      </w:r>
      <w:r>
        <w:rPr>
          <w:bCs/>
        </w:rPr>
        <w:t xml:space="preserve"> </w:t>
      </w:r>
      <m:oMath>
        <m: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4</m:t>
        </m:r>
        <m: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=28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</w:p>
    <w:p w:rsidR="009B5981" w:rsidRPr="00B3705E" w:rsidRDefault="009B5981" w:rsidP="009B5981">
      <w:pPr>
        <w:pStyle w:val="ListParagraph"/>
        <w:ind w:left="360"/>
        <w:rPr>
          <w:b/>
          <w:bCs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58"/>
        <w:gridCol w:w="2718"/>
      </w:tblGrid>
      <w:tr w:rsidR="009B5981" w:rsidTr="00CF1489">
        <w:trPr>
          <w:trHeight w:val="2790"/>
        </w:trPr>
        <w:tc>
          <w:tcPr>
            <w:tcW w:w="6858" w:type="dxa"/>
          </w:tcPr>
          <w:p w:rsidR="009B5981" w:rsidRDefault="009B5981" w:rsidP="00CF1489">
            <w:pPr>
              <w:rPr>
                <w:b/>
                <w:bCs/>
              </w:rPr>
            </w:pPr>
            <w:r>
              <w:rPr>
                <w:b/>
                <w:bCs/>
                <w:noProof/>
                <w:lang w:eastAsia="en-US"/>
              </w:rPr>
              <mc:AlternateContent>
                <mc:Choice Requires="wpc">
                  <w:drawing>
                    <wp:inline distT="0" distB="0" distL="0" distR="0" wp14:anchorId="31054E76" wp14:editId="339FC4EF">
                      <wp:extent cx="4217035" cy="1667510"/>
                      <wp:effectExtent l="0" t="0" r="50165" b="0"/>
                      <wp:docPr id="2285" name="Canvas 228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>
                              <a:ln>
                                <a:noFill/>
                              </a:ln>
                            </wpc:whole>
                            <wps:wsp>
                              <wps:cNvPr id="2256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7" name="Rectangle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400" y="17145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8" name="Freeform 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59" name="Freeform 42"/>
                              <wps:cNvSpPr>
                                <a:spLocks/>
                              </wps:cNvSpPr>
                              <wps:spPr bwMode="auto">
                                <a:xfrm>
                                  <a:off x="734695" y="212090"/>
                                  <a:ext cx="304800" cy="262255"/>
                                </a:xfrm>
                                <a:custGeom>
                                  <a:avLst/>
                                  <a:gdLst>
                                    <a:gd name="T0" fmla="*/ 480 w 480"/>
                                    <a:gd name="T1" fmla="*/ 206 h 413"/>
                                    <a:gd name="T2" fmla="*/ 273 w 480"/>
                                    <a:gd name="T3" fmla="*/ 0 h 413"/>
                                    <a:gd name="T4" fmla="*/ 274 w 480"/>
                                    <a:gd name="T5" fmla="*/ 136 h 413"/>
                                    <a:gd name="T6" fmla="*/ 0 w 480"/>
                                    <a:gd name="T7" fmla="*/ 139 h 413"/>
                                    <a:gd name="T8" fmla="*/ 2 w 480"/>
                                    <a:gd name="T9" fmla="*/ 280 h 413"/>
                                    <a:gd name="T10" fmla="*/ 275 w 480"/>
                                    <a:gd name="T11" fmla="*/ 277 h 413"/>
                                    <a:gd name="T12" fmla="*/ 276 w 480"/>
                                    <a:gd name="T13" fmla="*/ 413 h 413"/>
                                    <a:gd name="T14" fmla="*/ 480 w 480"/>
                                    <a:gd name="T15" fmla="*/ 206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0" h="413">
                                      <a:moveTo>
                                        <a:pt x="480" y="206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9"/>
                                      </a:lnTo>
                                      <a:lnTo>
                                        <a:pt x="2" y="280"/>
                                      </a:lnTo>
                                      <a:lnTo>
                                        <a:pt x="275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0" y="20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0" name="Rectangle 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1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29030" y="1714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2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3" name="Freeform 46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05455" y="304800"/>
                                  <a:ext cx="284480" cy="242570"/>
                                </a:xfrm>
                                <a:custGeom>
                                  <a:avLst/>
                                  <a:gdLst>
                                    <a:gd name="T0" fmla="*/ 448 w 448"/>
                                    <a:gd name="T1" fmla="*/ 316 h 382"/>
                                    <a:gd name="T2" fmla="*/ 382 w 448"/>
                                    <a:gd name="T3" fmla="*/ 31 h 382"/>
                                    <a:gd name="T4" fmla="*/ 310 w 448"/>
                                    <a:gd name="T5" fmla="*/ 147 h 382"/>
                                    <a:gd name="T6" fmla="*/ 73 w 448"/>
                                    <a:gd name="T7" fmla="*/ 0 h 382"/>
                                    <a:gd name="T8" fmla="*/ 0 w 448"/>
                                    <a:gd name="T9" fmla="*/ 119 h 382"/>
                                    <a:gd name="T10" fmla="*/ 236 w 448"/>
                                    <a:gd name="T11" fmla="*/ 266 h 382"/>
                                    <a:gd name="T12" fmla="*/ 164 w 448"/>
                                    <a:gd name="T13" fmla="*/ 382 h 382"/>
                                    <a:gd name="T14" fmla="*/ 448 w 448"/>
                                    <a:gd name="T15" fmla="*/ 316 h 38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48" h="382">
                                      <a:moveTo>
                                        <a:pt x="448" y="316"/>
                                      </a:moveTo>
                                      <a:lnTo>
                                        <a:pt x="382" y="31"/>
                                      </a:lnTo>
                                      <a:lnTo>
                                        <a:pt x="310" y="147"/>
                                      </a:lnTo>
                                      <a:lnTo>
                                        <a:pt x="73" y="0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236" y="266"/>
                                      </a:lnTo>
                                      <a:lnTo>
                                        <a:pt x="164" y="382"/>
                                      </a:lnTo>
                                      <a:lnTo>
                                        <a:pt x="448" y="316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4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5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8520" y="42418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6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7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45" y="836930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8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69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7920" y="836930"/>
                                  <a:ext cx="655955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0" name="Freeform 53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1" name="Freeform 5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46730" y="913130"/>
                                  <a:ext cx="243840" cy="243840"/>
                                </a:xfrm>
                                <a:custGeom>
                                  <a:avLst/>
                                  <a:gdLst>
                                    <a:gd name="T0" fmla="*/ 0 w 384"/>
                                    <a:gd name="T1" fmla="*/ 384 h 384"/>
                                    <a:gd name="T2" fmla="*/ 292 w 384"/>
                                    <a:gd name="T3" fmla="*/ 384 h 384"/>
                                    <a:gd name="T4" fmla="*/ 196 w 384"/>
                                    <a:gd name="T5" fmla="*/ 287 h 384"/>
                                    <a:gd name="T6" fmla="*/ 384 w 384"/>
                                    <a:gd name="T7" fmla="*/ 99 h 384"/>
                                    <a:gd name="T8" fmla="*/ 285 w 384"/>
                                    <a:gd name="T9" fmla="*/ 0 h 384"/>
                                    <a:gd name="T10" fmla="*/ 97 w 384"/>
                                    <a:gd name="T11" fmla="*/ 188 h 384"/>
                                    <a:gd name="T12" fmla="*/ 0 w 384"/>
                                    <a:gd name="T13" fmla="*/ 91 h 384"/>
                                    <a:gd name="T14" fmla="*/ 0 w 384"/>
                                    <a:gd name="T15" fmla="*/ 384 h 38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384" h="384">
                                      <a:moveTo>
                                        <a:pt x="0" y="384"/>
                                      </a:moveTo>
                                      <a:lnTo>
                                        <a:pt x="292" y="384"/>
                                      </a:lnTo>
                                      <a:lnTo>
                                        <a:pt x="196" y="287"/>
                                      </a:lnTo>
                                      <a:lnTo>
                                        <a:pt x="384" y="99"/>
                                      </a:lnTo>
                                      <a:lnTo>
                                        <a:pt x="285" y="0"/>
                                      </a:lnTo>
                                      <a:lnTo>
                                        <a:pt x="97" y="188"/>
                                      </a:lnTo>
                                      <a:lnTo>
                                        <a:pt x="0" y="91"/>
                                      </a:lnTo>
                                      <a:lnTo>
                                        <a:pt x="0" y="38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2" name="Freeform 55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3" name="Freeform 56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1680" y="102489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4 h 413"/>
                                    <a:gd name="T8" fmla="*/ 479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4"/>
                                      </a:lnTo>
                                      <a:lnTo>
                                        <a:pt x="479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4" name="Freeform 5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5" name="Freeform 58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1345" y="229235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481 w 481"/>
                                    <a:gd name="T1" fmla="*/ 205 h 413"/>
                                    <a:gd name="T2" fmla="*/ 273 w 481"/>
                                    <a:gd name="T3" fmla="*/ 0 h 413"/>
                                    <a:gd name="T4" fmla="*/ 274 w 481"/>
                                    <a:gd name="T5" fmla="*/ 136 h 413"/>
                                    <a:gd name="T6" fmla="*/ 0 w 481"/>
                                    <a:gd name="T7" fmla="*/ 138 h 413"/>
                                    <a:gd name="T8" fmla="*/ 1 w 481"/>
                                    <a:gd name="T9" fmla="*/ 279 h 413"/>
                                    <a:gd name="T10" fmla="*/ 274 w 481"/>
                                    <a:gd name="T11" fmla="*/ 277 h 413"/>
                                    <a:gd name="T12" fmla="*/ 276 w 481"/>
                                    <a:gd name="T13" fmla="*/ 413 h 413"/>
                                    <a:gd name="T14" fmla="*/ 481 w 481"/>
                                    <a:gd name="T15" fmla="*/ 205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481" y="205"/>
                                      </a:moveTo>
                                      <a:lnTo>
                                        <a:pt x="273" y="0"/>
                                      </a:lnTo>
                                      <a:lnTo>
                                        <a:pt x="274" y="136"/>
                                      </a:lnTo>
                                      <a:lnTo>
                                        <a:pt x="0" y="138"/>
                                      </a:lnTo>
                                      <a:lnTo>
                                        <a:pt x="1" y="279"/>
                                      </a:lnTo>
                                      <a:lnTo>
                                        <a:pt x="274" y="277"/>
                                      </a:lnTo>
                                      <a:lnTo>
                                        <a:pt x="276" y="413"/>
                                      </a:lnTo>
                                      <a:lnTo>
                                        <a:pt x="481" y="20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6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7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56155" y="33655"/>
                                  <a:ext cx="655320" cy="6559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8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79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4410" y="853440"/>
                                  <a:ext cx="655320" cy="6565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80" name="Freeform 63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E8EE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81" name="Freeform 64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78330" y="1041400"/>
                                  <a:ext cx="305435" cy="262255"/>
                                </a:xfrm>
                                <a:custGeom>
                                  <a:avLst/>
                                  <a:gdLst>
                                    <a:gd name="T0" fmla="*/ 0 w 481"/>
                                    <a:gd name="T1" fmla="*/ 208 h 413"/>
                                    <a:gd name="T2" fmla="*/ 208 w 481"/>
                                    <a:gd name="T3" fmla="*/ 413 h 413"/>
                                    <a:gd name="T4" fmla="*/ 207 w 481"/>
                                    <a:gd name="T5" fmla="*/ 277 h 413"/>
                                    <a:gd name="T6" fmla="*/ 481 w 481"/>
                                    <a:gd name="T7" fmla="*/ 275 h 413"/>
                                    <a:gd name="T8" fmla="*/ 480 w 481"/>
                                    <a:gd name="T9" fmla="*/ 134 h 413"/>
                                    <a:gd name="T10" fmla="*/ 206 w 481"/>
                                    <a:gd name="T11" fmla="*/ 136 h 413"/>
                                    <a:gd name="T12" fmla="*/ 205 w 481"/>
                                    <a:gd name="T13" fmla="*/ 0 h 413"/>
                                    <a:gd name="T14" fmla="*/ 0 w 481"/>
                                    <a:gd name="T15" fmla="*/ 208 h 4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481" h="413">
                                      <a:moveTo>
                                        <a:pt x="0" y="208"/>
                                      </a:moveTo>
                                      <a:lnTo>
                                        <a:pt x="208" y="413"/>
                                      </a:lnTo>
                                      <a:lnTo>
                                        <a:pt x="207" y="277"/>
                                      </a:lnTo>
                                      <a:lnTo>
                                        <a:pt x="481" y="275"/>
                                      </a:lnTo>
                                      <a:lnTo>
                                        <a:pt x="480" y="134"/>
                                      </a:lnTo>
                                      <a:lnTo>
                                        <a:pt x="206" y="136"/>
                                      </a:lnTo>
                                      <a:lnTo>
                                        <a:pt x="205" y="0"/>
                                      </a:lnTo>
                                      <a:lnTo>
                                        <a:pt x="0" y="20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4" cap="rnd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82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230" y="235585"/>
                                  <a:ext cx="79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B5981" w:rsidRPr="00EA407C" w:rsidRDefault="009B5981" w:rsidP="009B5981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  <w:proofErr w:type="gramStart"/>
                                    <w:r w:rsidRPr="00EA407C">
                                      <w:rPr>
                                        <w:rFonts w:ascii="Times New Roman" w:hAnsi="Times New Roman" w:cs="Times New Roman"/>
                                        <w:i/>
                                        <w:iCs/>
                                        <w:color w:val="000000"/>
                                        <w:sz w:val="28"/>
                                        <w:szCs w:val="28"/>
                                      </w:rPr>
                                      <w:t>y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83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81375" y="1176020"/>
                                  <a:ext cx="6991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B5981" w:rsidRDefault="009B5981" w:rsidP="009B598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 xml:space="preserve">Right Hand 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  <wps:wsp>
                              <wps:cNvPr id="2284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98545" y="1348105"/>
                                  <a:ext cx="280035" cy="3117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B5981" w:rsidRDefault="009B5981" w:rsidP="009B5981">
                                    <w:r>
                                      <w:rPr>
                                        <w:rFonts w:ascii="Arial" w:hAnsi="Arial"/>
                                        <w:color w:val="000000"/>
                                      </w:rPr>
                                      <w:t>Side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sp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2285" o:spid="_x0000_s1181" editas="canvas" style="width:332.05pt;height:131.3pt;mso-position-horizontal-relative:char;mso-position-vertical-relative:line" coordsize="42170,16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">
                      <v:shape id="_x0000_s1182" type="#_x0000_t75" style="position:absolute;width:42170;height:16675;visibility:visible;mso-wrap-style:square">
                        <v:fill o:detectmouseclick="t"/>
                        <v:path o:connecttype="none"/>
                      </v:shape>
                      <v:rect id="Rectangle 39" o:spid="_x0000_s1183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U4qsYA&#10;AADdAAAADwAAAGRycy9kb3ducmV2LnhtbESPUWvCMBSF34X9h3AFX2SmK1NGZ5QxEGQwcXVsr5fm&#10;Lu1MbkqT2frvjSDs8XDO+Q5nuR6cFSfqQuNZwcMsA0Fced2wUfB52Nw/gQgRWaP1TArOFGC9uhst&#10;sdC+5w86ldGIBOFQoII6xraQMlQ1OQwz3xIn78d3DmOSnZG6wz7BnZV5li2kw4bTQo0tvdZUHcs/&#10;p+Ddmo3VjyV97Q67ab7/7n/5zSg1GQ8vzyAiDfE/fGtvtYI8ny/g+iY9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EU4qsYAAADdAAAADwAAAAAAAAAAAAAAAACYAgAAZHJz&#10;L2Rvd25yZXYueG1sUEsFBgAAAAAEAAQA9QAAAIsDAAAAAA==&#10;" fillcolor="#e8eef7" stroked="f"/>
                      <v:rect id="Rectangle 40" o:spid="_x0000_s1184" style="position:absolute;left:254;top:17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+QNMYA&#10;AADdAAAADwAAAGRycy9kb3ducmV2LnhtbESPzWrDMBCE74G+g9hCb4lch7bBiRLS0kJOgeaHXDfW&#10;xnJjrYyk2u7bR4VCj8PMfMMsVoNtREc+1I4VPE4yEMSl0zVXCg77j/EMRIjIGhvHpOCHAqyWd6MF&#10;Ftr1/EndLlYiQTgUqMDE2BZShtKQxTBxLXHyLs5bjEn6SmqPfYLbRuZZ9iwt1pwWDLb0Zqi87r6t&#10;gumx2+5ndv218cOpMdPz+2vvr0o93A/rOYhIQ/wP/7U3WkGeP73A75v0BOTy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M+QNMYAAADdAAAADwAAAAAAAAAAAAAAAACYAgAAZHJz&#10;L2Rvd25yZXYueG1sUEsFBgAAAAAEAAQA9QAAAIsDAAAAAA==&#10;" filled="f" strokeweight="1e-4mm">
                        <v:stroke joinstyle="round" endcap="round"/>
                      </v:rect>
                      <v:shape id="Freeform 41" o:spid="_x0000_s1185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jjQsEA&#10;AADdAAAADwAAAGRycy9kb3ducmV2LnhtbERPS2rDMBDdB3oHMYXuEikOKcaNEkpIS3ehcQ4wWOMP&#10;tUaupDrK7atFocvH++8OyY5iJh8GxxrWKwWCuHFm4E7DtX5bliBCRDY4OiYNdwpw2D8sdlgZd+NP&#10;mi+xEzmEQ4Ua+hinSsrQ9GQxrNxEnLnWeYsxQ99J4/GWw+0oC6WepcWBc0OPEx17ar4uP1ZDefax&#10;fP8+mXu9UUlt2nlap1brp8f0+gIiUor/4j/3h9FQFNs8N7/JT0D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I40LBAAAA3QAAAA8AAAAAAAAAAAAAAAAAmAIAAGRycy9kb3du&#10;cmV2LnhtbFBLBQYAAAAABAAEAPUAAACGAwAAAAA=&#10;" path="m480,206l273,r1,136l,139,2,280r273,-3l276,413,480,206xe" fillcolor="#e8eef7" stroked="f">
                        <v:path arrowok="t" o:connecttype="custom" o:connectlocs="304800,130810;173355,0;173990,86360;0,88265;1270,177800;174625,175895;175260,262255;304800,130810" o:connectangles="0,0,0,0,0,0,0,0"/>
                      </v:shape>
                      <v:shape id="Freeform 42" o:spid="_x0000_s1186" style="position:absolute;left:7346;top:2120;width:3048;height:2623;visibility:visible;mso-wrap-style:square;v-text-anchor:top" coordsize="480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ZC2MUA&#10;AADdAAAADwAAAGRycy9kb3ducmV2LnhtbESP3YrCMBSE7xd8h3AE79bUostajVJEQRBZ6g94eWiO&#10;bbE5KU3U+vZmYWEvh5n5hpkvO1OLB7WusqxgNIxAEOdWV1woOB03n98gnEfWWFsmBS9ysFz0PuaY&#10;aPvkjB4HX4gAYZeggtL7JpHS5SUZdEPbEAfvaluDPsi2kLrFZ4CbWsZR9CUNVhwWSmxoVVJ+O9yN&#10;gnR83+XZzzo7xnQeXdJqn63qvVKDfpfOQHjq/H/4r73VCuJ4MoXfN+EJyMU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BkLYxQAAAN0AAAAPAAAAAAAAAAAAAAAAAJgCAABkcnMv&#10;ZG93bnJldi54bWxQSwUGAAAAAAQABAD1AAAAigMAAAAA&#10;" path="m480,206l273,r1,136l,139,2,280r273,-3l276,413,480,206xe" filled="f" strokeweight="1e-4mm">
                        <v:stroke endcap="round"/>
                        <v:path arrowok="t" o:connecttype="custom" o:connectlocs="304800,130810;173355,0;173990,86360;0,88265;1270,177800;174625,175895;175260,262255;304800,130810" o:connectangles="0,0,0,0,0,0,0,0"/>
                      </v:shape>
                      <v:rect id="Rectangle 43" o:spid="_x0000_s1187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zP+MIA&#10;AADdAAAADwAAAGRycy9kb3ducmV2LnhtbERPXWvCMBR9H/gfwhV8GZpahoxqFBGEIUy2OvT10lzT&#10;anJTmsx2/355GOzxcL5Xm8FZ8aAuNJ4VzGcZCOLK64aNgq/TfvoKIkRkjdYzKfihAJv16GmFhfY9&#10;f9KjjEakEA4FKqhjbAspQ1WTwzDzLXHirr5zGBPsjNQd9incWZln2UI6bDg11NjSrqbqXn47Be/W&#10;7K1+Kel8PB2f849Lf+ODUWoyHrZLEJGG+C/+c79pBXm+SPvTm/QE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jM/4wgAAAN0AAAAPAAAAAAAAAAAAAAAAAJgCAABkcnMvZG93&#10;bnJldi54bWxQSwUGAAAAAAQABAD1AAAAhwMAAAAA&#10;" fillcolor="#e8eef7" stroked="f"/>
                      <v:rect id="Rectangle 44" o:spid="_x0000_s1188" style="position:absolute;left:11290;top:171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ZnZsUA&#10;AADdAAAADwAAAGRycy9kb3ducmV2LnhtbESPQWsCMRSE74X+h/AKvdWsK4hsjaKlgqeC2tLrc/Pc&#10;rG5eliTubv99Iwgeh5n5hpkvB9uIjnyoHSsYjzIQxKXTNVcKvg+btxmIEJE1No5JwR8FWC6en+ZY&#10;aNfzjrp9rESCcChQgYmxLaQMpSGLYeRa4uSdnLcYk/SV1B77BLeNzLNsKi3WnBYMtvRhqLzsr1bB&#10;5Kf7Oszs6rz1w29jJsfPde8vSr2+DKt3EJGG+Ajf21utIM+nY7i9SU9AL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BmdmxQAAAN0AAAAPAAAAAAAAAAAAAAAAAJgCAABkcnMv&#10;ZG93bnJldi54bWxQSwUGAAAAAAQABAD1AAAAigMAAAAA&#10;" filled="f" strokeweight="1e-4mm">
                        <v:stroke joinstyle="round" endcap="round"/>
                      </v:rect>
                      <v:shape id="Freeform 45" o:spid="_x0000_s1189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RWRcEA&#10;AADdAAAADwAAAGRycy9kb3ducmV2LnhtbESPT4vCMBTE7wt+h/AEb2tqD7JUU1HBZT36B8+P5tmU&#10;Ni+1iVr99GZB8DjMzG+Y+aK3jbhR5yvHCibjBARx4XTFpYLjYfP9A8IHZI2NY1LwIA+LfPA1x0y7&#10;O+/otg+liBD2GSowIbSZlL4wZNGPXUscvbPrLIYou1LqDu8RbhuZJslUWqw4LhhsaW2oqPdXq+Cy&#10;wr5emstvsdWaz8TX50mTUqNhv5yBCNSHT/jd/tMK0nSawv+b+ARk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0VkXBAAAA3QAAAA8AAAAAAAAAAAAAAAAAmAIAAGRycy9kb3du&#10;cmV2LnhtbFBLBQYAAAAABAAEAPUAAACGAwAAAAA=&#10;" path="m448,316l382,31,310,147,73,,,119,236,266,164,382,448,316xe" fillcolor="#e8eef7" stroked="f">
                        <v:path arrowok="t" o:connecttype="custom" o:connectlocs="284480,200660;242570,19685;196850,93345;46355,0;0,75565;149860,168910;104140,242570;284480,200660" o:connectangles="0,0,0,0,0,0,0,0"/>
                      </v:shape>
                      <v:shape id="Freeform 46" o:spid="_x0000_s1190" style="position:absolute;left:30054;top:3048;width:2845;height:2425;visibility:visible;mso-wrap-style:square;v-text-anchor:top" coordsize="448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5AM8YA&#10;AADdAAAADwAAAGRycy9kb3ducmV2LnhtbESPwWrDMBBE74H+g9hCL6GR6kIwrpVQDIVCe4lrArkt&#10;1sZ2Yq2MpTrO31eBQI/DzLxh8u1sezHR6DvHGl5WCgRx7UzHjYbq5+M5BeEDssHeMWm4koft5mGR&#10;Y2bchXc0laEREcI+Qw1tCEMmpa9bsuhXbiCO3tGNFkOUYyPNiJcIt71MlFpLix3HhRYHKlqqz+Wv&#10;1aB2RXUtv8z8vceUlodBncuT0vrpcX5/AxFoDv/he/vTaEiS9Svc3sQnID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b5AM8YAAADdAAAADwAAAAAAAAAAAAAAAACYAgAAZHJz&#10;L2Rvd25yZXYueG1sUEsFBgAAAAAEAAQA9QAAAIsDAAAAAA==&#10;" path="m448,316l382,31,310,147,73,,,119,236,266,164,382,448,316xe" filled="f" strokeweight="1e-4mm">
                        <v:stroke endcap="round"/>
                        <v:path arrowok="t" o:connecttype="custom" o:connectlocs="284480,200660;242570,19685;196850,93345;46355,0;0,75565;149860,168910;104140,242570;284480,200660" o:connectangles="0,0,0,0,0,0,0,0"/>
                      </v:shape>
                      <v:rect id="Rectangle 47" o:spid="_x0000_s1191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fJ+8YA&#10;AADdAAAADwAAAGRycy9kb3ducmV2LnhtbESPUWvCMBSF3wf+h3AFX8ZMLSLSGUUEQQbKVsf2emnu&#10;0m7JTWkyW/+9GQx8PJxzvsNZbQZnxYW60HhWMJtmIIgrrxs2Ct7P+6cliBCRNVrPpOBKATbr0cMK&#10;C+17fqNLGY1IEA4FKqhjbAspQ1WTwzD1LXHyvnznMCbZGak77BPcWZln2UI6bDgt1NjSrqbqp/x1&#10;Co7W7K2el/RxOp8e89fP/ptfjFKT8bB9BhFpiPfwf/ugFeT5Yg5/b9IT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bfJ+8YAAADdAAAADwAAAAAAAAAAAAAAAACYAgAAZHJz&#10;L2Rvd25yZXYueG1sUEsFBgAAAAAEAAQA9QAAAIsDAAAAAA==&#10;" fillcolor="#e8eef7" stroked="f"/>
                      <v:rect id="Rectangle 48" o:spid="_x0000_s1192" style="position:absolute;left:33985;top:4241;width:6559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1hZcUA&#10;AADdAAAADwAAAGRycy9kb3ducmV2LnhtbESPQWsCMRSE74X+h/AK3mq2K4qsRrGlBU9CteL1uXlu&#10;VjcvS5Lurv++KRR6HGbmG2a5HmwjOvKhdqzgZZyBIC6drrlS8HX4eJ6DCBFZY+OYFNwpwHr1+LDE&#10;QrueP6nbx0okCIcCFZgY20LKUBqyGMauJU7exXmLMUlfSe2xT3DbyDzLZtJizWnBYEtvhsrb/tsq&#10;mBy73WFuN9etH06NmZzfX3t/U2r0NGwWICIN8T/8195qBXk+m8Lvm/Q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PWFlxQAAAN0AAAAPAAAAAAAAAAAAAAAAAJgCAABkcnMv&#10;ZG93bnJldi54bWxQSwUGAAAAAAQABAD1AAAAigMAAAAA&#10;" filled="f" strokeweight="1e-4mm">
                        <v:stroke joinstyle="round" endcap="round"/>
                      </v:rect>
                      <v:rect id="Rectangle 49" o:spid="_x0000_s1193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nyF8YA&#10;AADdAAAADwAAAGRycy9kb3ducmV2LnhtbESPUWvCMBSF3wf7D+EOfBmarowyqlHGQBBhstWhr5fm&#10;mtYlN6WJtvv3y2Dg4+Gc8x3OYjU6K67Uh9azgqdZBoK49rplo+Brv56+gAgRWaP1TAp+KMBqeX+3&#10;wFL7gT/pWkUjEoRDiQqaGLtSylA35DDMfEecvJPvHcYkeyN1j0OCOyvzLCukw5bTQoMdvTVUf1cX&#10;p+DdmrXVzxUddvvdY/5xHM68NUpNHsbXOYhIY7yF/9sbrSDPiwL+3qQnIJ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inyF8YAAADdAAAADwAAAAAAAAAAAAAAAACYAgAAZHJz&#10;L2Rvd25yZXYueG1sUEsFBgAAAAAEAAQA9QAAAIsDAAAAAA==&#10;" fillcolor="#e8eef7" stroked="f"/>
                      <v:rect id="Rectangle 50" o:spid="_x0000_s1194" style="position:absolute;left:171;top:8369;width:6553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NaicUA&#10;AADdAAAADwAAAGRycy9kb3ducmV2LnhtbESPQWsCMRSE70L/Q3iF3jTbFVRWo1ix4KmgtvT63Lxu&#10;tm5eliTd3f77RhB6HGbmG2a1GWwjOvKhdqzgeZKBIC6drrlS8H5+HS9AhIissXFMCn4pwGb9MFph&#10;oV3PR+pOsRIJwqFABSbGtpAylIYsholriZP35bzFmKSvpPbYJ7htZJ5lM2mx5rRgsKWdofJ6+rEK&#10;ph/d23lht98HP3w2ZnrZv/T+qtTT47Bdgog0xP/wvX3QCvJ8Nofbm/QE5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o1qJxQAAAN0AAAAPAAAAAAAAAAAAAAAAAJgCAABkcnMv&#10;ZG93bnJldi54bWxQSwUGAAAAAAQABAD1AAAAigMAAAAA&#10;" filled="f" strokeweight="1e-4mm">
                        <v:stroke joinstyle="round" endcap="round"/>
                      </v:rect>
                      <v:rect id="Rectangle 51" o:spid="_x0000_s1195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rD/sIA&#10;AADdAAAADwAAAGRycy9kb3ducmV2LnhtbERPXWvCMBR9H/gfwhV8GZpahoxqFBGEIUy2OvT10lzT&#10;anJTmsx2/355GOzxcL5Xm8FZ8aAuNJ4VzGcZCOLK64aNgq/TfvoKIkRkjdYzKfihAJv16GmFhfY9&#10;f9KjjEakEA4FKqhjbAspQ1WTwzDzLXHirr5zGBPsjNQd9incWZln2UI6bDg11NjSrqbqXn47Be/W&#10;7K1+Kel8PB2f849Lf+ODUWoyHrZLEJGG+C/+c79pBXm+SHPTm/QE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+sP+wgAAAN0AAAAPAAAAAAAAAAAAAAAAAJgCAABkcnMvZG93&#10;bnJldi54bWxQSwUGAAAAAAQABAD1AAAAhwMAAAAA&#10;" fillcolor="#e8eef7" stroked="f"/>
                      <v:rect id="Rectangle 52" o:spid="_x0000_s1196" style="position:absolute;left:11379;top:8369;width:6559;height:6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BrYMYA&#10;AADdAAAADwAAAGRycy9kb3ducmV2LnhtbESPzWrDMBCE74G+g9hCb4lcB0LqRAlpaSGnQH5Kr1tr&#10;Y7mxVkZSbefto0Ihx2FmvmGW68E2oiMfascKnicZCOLS6ZorBafjx3gOIkRkjY1jUnClAOvVw2iJ&#10;hXY976k7xEokCIcCFZgY20LKUBqyGCauJU7e2XmLMUlfSe2xT3DbyDzLZtJizWnBYEtvhsrL4dcq&#10;mH52u+Pcbn62fvhqzPT7/bX3F6WeHofNAkSkId7D/+2tVpDnsxf4e5Oe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HBrYMYAAADdAAAADwAAAAAAAAAAAAAAAACYAgAAZHJz&#10;L2Rvd25yZXYueG1sUEsFBgAAAAAEAAQA9QAAAIsDAAAAAA==&#10;" filled="f" strokeweight="1e-4mm">
                        <v:stroke joinstyle="round" endcap="round"/>
                      </v:rect>
                      <v:shape id="Freeform 53" o:spid="_x0000_s1197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mQ/sQA&#10;AADdAAAADwAAAGRycy9kb3ducmV2LnhtbERPz2vCMBS+D/Y/hDfYZWi6HtxWjSIdA9nBOSeCt0fz&#10;bKPNS0myWv97cxjs+PH9ni0G24qefDCOFTyPMxDEldOGawW7n4/RK4gQkTW2jknBlQIs5vd3Myy0&#10;u/A39dtYixTCoUAFTYxdIWWoGrIYxq4jTtzReYsxQV9L7fGSwm0r8yybSIuGU0ODHZUNVeftr1Vw&#10;+vR7fi8Ppdk89f0JV+Xb19oo9fgwLKcgIg3xX/znXmkFef6S9qc36QnI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1pkP7EAAAA3QAAAA8AAAAAAAAAAAAAAAAAmAIAAGRycy9k&#10;b3ducmV2LnhtbFBLBQYAAAAABAAEAPUAAACJAwAAAAA=&#10;" path="m,384r292,l196,287,384,99,285,,97,188,,91,,384xe" fillcolor="#e8eef7" stroked="f"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54" o:spid="_x0000_s1198" style="position:absolute;left:30467;top:9131;width:2438;height:2438;visibility:visible;mso-wrap-style:square;v-text-anchor:top" coordsize="384,3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M9nccA&#10;AADdAAAADwAAAGRycy9kb3ducmV2LnhtbESPS0/DMBCE70j8B2uRuFGnOfQR6lYIUdQeOPQB4rjE&#10;mzhKvI5stw3/HiNV6nE0M99oFqvBduJMPjSOFYxHGQji0umGawXHw/ppBiJEZI2dY1LwSwFWy/u7&#10;BRbaXXhH532sRYJwKFCBibEvpAylIYth5Hri5FXOW4xJ+lpqj5cEt53Ms2wiLTacFgz29GqobPcn&#10;q6D15mv9eRje55O2+pHfu4/qbauVenwYXp5BRBriLXxtb7SCPJ+O4f9NegJy+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zjPZ3HAAAA3QAAAA8AAAAAAAAAAAAAAAAAmAIAAGRy&#10;cy9kb3ducmV2LnhtbFBLBQYAAAAABAAEAPUAAACMAwAAAAA=&#10;" path="m,384r292,l196,287,384,99,285,,97,188,,91,,384xe" filled="f" strokeweight="1e-4mm">
                        <v:stroke endcap="round"/>
                        <v:path arrowok="t" o:connecttype="custom" o:connectlocs="0,243840;185420,243840;124460,182245;243840,62865;180975,0;61595,119380;0,57785;0,243840" o:connectangles="0,0,0,0,0,0,0,0"/>
                      </v:shape>
                      <v:shape id="Freeform 55" o:spid="_x0000_s1199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ZP8cMA&#10;AADdAAAADwAAAGRycy9kb3ducmV2LnhtbESPT4vCMBTE78J+h/AW9qapRbR0jSIuLl79A14fzdu2&#10;2Lx0k2irn94IgsdhZn7DzJe9acSVnK8tKxiPEhDEhdU1lwqOh80wA+EDssbGMim4kYfl4mMwx1zb&#10;jnd03YdSRAj7HBVUIbS5lL6oyKAf2ZY4en/WGQxRulJqh12Em0amSTKVBmuOCxW2tK6oOO8vRsE6&#10;+e3MicYu+5lO+L7Niv/JPVPq67NffYMI1Id3+NXeagVpOkvh+SY+Ab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/ZP8cMAAADdAAAADwAAAAAAAAAAAAAAAACYAgAAZHJzL2Rv&#10;d25yZXYueG1sUEsFBgAAAAAEAAQA9QAAAIgDAAAAAA==&#10;" path="m,208l208,413,207,277r274,-3l479,134r-273,2l205,,,208xe" fillcolor="#e8eef7" stroked="f"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56" o:spid="_x0000_s1200" style="position:absolute;left:7416;top:10248;width:3055;height:2623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sny8UA&#10;AADdAAAADwAAAGRycy9kb3ducmV2LnhtbESPX0vDQBDE3wW/w7GCb/ZixD+NvZZWUCqI0Cp9XnJr&#10;LpjbO3Jrkn57ryD4OMzMb5jFavKdGqhPbWAD17MCFHEdbMuNgc+P56sHUEmQLXaBycCREqyW52cL&#10;rGwYeUfDXhqVIZwqNOBEYqV1qh15TLMQibP3FXqPkmXfaNvjmOG+02VR3GmPLecFh5GeHNXf+x9v&#10;4O02uml4qTev73M6HHdOoh7FmMuLaf0ISmiS//Bfe2sNlOX9DZze5Ce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WyfLxQAAAN0AAAAPAAAAAAAAAAAAAAAAAJgCAABkcnMv&#10;ZG93bnJldi54bWxQSwUGAAAAAAQABAD1AAAAigMAAAAA&#10;" path="m,208l208,413,207,277r274,-3l479,134r-273,2l205,,,208xe" filled="f" strokeweight="1e-4mm">
                        <v:stroke endcap="round"/>
                        <v:path arrowok="t" o:connecttype="custom" o:connectlocs="0,132080;132080,262255;131445,175895;305435,173990;304165,85090;130810,86360;130175,0;0,132080" o:connectangles="0,0,0,0,0,0,0,0"/>
                      </v:shape>
                      <v:shape id="Freeform 57" o:spid="_x0000_s1201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NyHsMA&#10;AADdAAAADwAAAGRycy9kb3ducmV2LnhtbESPQWvCQBSE7wX/w/IEb3VjCDZEVxGl4rW20Osj+0yC&#10;2bdxd2uiv94tCB6HmfmGWa4H04orOd9YVjCbJiCIS6sbrhT8fH++5yB8QNbYWiYFN/KwXo3ellho&#10;2/MXXY+hEhHCvkAFdQhdIaUvazLop7Yjjt7JOoMhSldJ7bCPcNPKNEnm0mDDcaHGjrY1lefjn1Gw&#10;Tfa9+aWZy3fzjO+HvLxk91ypyXjYLEAEGsIr/GwftII0/cjg/018An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1NyHsMAAADdAAAADwAAAAAAAAAAAAAAAACYAgAAZHJzL2Rv&#10;d25yZXYueG1sUEsFBgAAAAAEAAQA9QAAAIgDAAAAAA==&#10;" path="m481,205l273,r1,136l,138,1,279r273,-2l276,413,481,205xe" fillcolor="#e8eef7" stroked="f">
                        <v:path arrowok="t" o:connecttype="custom" o:connectlocs="305435,130175;173355,0;173990,86360;0,87630;635,177165;173990,175895;175260,262255;305435,130175" o:connectangles="0,0,0,0,0,0,0,0"/>
                      </v:shape>
                      <v:shape id="Freeform 58" o:spid="_x0000_s1202" style="position:absolute;left:18713;top:2292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4aJMUA&#10;AADdAAAADwAAAGRycy9kb3ducmV2LnhtbESPX0vDQBDE34V+h2MLvtlLA/VP7LWooCiI0Fr6vOTW&#10;XGhu78itSfrtPUHwcZiZ3zDr7eQ7NVCf2sAGlosCFHEdbMuNgcPn89UtqCTIFrvAZOBMCbab2cUa&#10;KxtG3tGwl0ZlCKcKDTiRWGmdakce0yJE4ux9hd6jZNk32vY4ZrjvdFkU19pjy3nBYaQnR/Vp/+0N&#10;vK+im4aX+vHt446O552TqEcx5nI+PdyDEprkP/zXfrUGyvJmBb9v8hPQm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/hokxQAAAN0AAAAPAAAAAAAAAAAAAAAAAJgCAABkcnMv&#10;ZG93bnJldi54bWxQSwUGAAAAAAQABAD1AAAAigMAAAAA&#10;" path="m481,205l273,r1,136l,138,1,279r273,-2l276,413,481,205xe" filled="f" strokeweight="1e-4mm">
                        <v:stroke endcap="round"/>
                        <v:path arrowok="t" o:connecttype="custom" o:connectlocs="305435,130175;173355,0;173990,86360;0,87630;635,177165;173990,175895;175260,262255;305435,130175" o:connectangles="0,0,0,0,0,0,0,0"/>
                      </v:shape>
                      <v:rect id="Rectangle 59" o:spid="_x0000_s1203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BkysYA&#10;AADdAAAADwAAAGRycy9kb3ducmV2LnhtbESPUWvCMBSF34X9h3AFX2SmK8ONzihjIMhg4urYXi/N&#10;XdqZ3JQms/XfG0Hw8XDO+Q5nsRqcFUfqQuNZwcMsA0Fced2wUfC1X98/gwgRWaP1TApOFGC1vBst&#10;sNC+5086ltGIBOFQoII6xraQMlQ1OQwz3xIn79d3DmOSnZG6wz7BnZV5ls2lw4bTQo0tvdVUHcp/&#10;p+DDmrXVjyV9b/fbab776f/43Sg1GQ+vLyAiDfEWvrY3WkGeP83h8iY9Abk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/BkysYAAADdAAAADwAAAAAAAAAAAAAAAACYAgAAZHJz&#10;L2Rvd25yZXYueG1sUEsFBgAAAAAEAAQA9QAAAIsDAAAAAA==&#10;" fillcolor="#e8eef7" stroked="f"/>
                      <v:rect id="Rectangle 60" o:spid="_x0000_s1204" style="position:absolute;left:22561;top:336;width:6553;height:6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3rMVMUA&#10;AADdAAAADwAAAGRycy9kb3ducmV2LnhtbESPQWsCMRSE74X+h/AK3mq2K6isRrGlBU9CteL1uXlu&#10;VjcvS5Lurv++KRR6HGbmG2a5HmwjOvKhdqzgZZyBIC6drrlS8HX4eJ6DCBFZY+OYFNwpwHr1+LDE&#10;QrueP6nbx0okCIcCFZgY20LKUBqyGMauJU7exXmLMUlfSe2xT3DbyDzLptJizWnBYEtvhsrb/tsq&#10;mBy73WFuN9etH06NmZzfX3t/U2r0NGwWICIN8T/8195qBXk+m8Hvm/Q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esxUxQAAAN0AAAAPAAAAAAAAAAAAAAAAAJgCAABkcnMv&#10;ZG93bnJldi54bWxQSwUGAAAAAAQABAD1AAAAigMAAAAA&#10;" filled="f" strokeweight="1e-4mm">
                        <v:stroke joinstyle="round" endcap="round"/>
                      </v:rect>
                      <v:rect id="Rectangle 61" o:spid="_x0000_s1205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VI8MA&#10;AADdAAAADwAAAGRycy9kb3ducmV2LnhtbERPXWvCMBR9H+w/hCv4MjS1jE06owxBkMHEVXGvl+Yu&#10;7UxuSpPZ+u/Ng7DHw/lerAZnxYW60HhWMJtmIIgrrxs2Co6HzWQOIkRkjdYzKbhSgNXy8WGBhfY9&#10;f9GljEakEA4FKqhjbAspQ1WTwzD1LXHifnznMCbYGak77FO4szLPshfpsOHUUGNL65qqc/nnFHxa&#10;s7H6uaTT7rB7yvff/S9/GKXGo+H9DUSkIf6L7+6tVpDnr2luepOe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NVI8MAAADdAAAADwAAAAAAAAAAAAAAAACYAgAAZHJzL2Rv&#10;d25yZXYueG1sUEsFBgAAAAAEAAQA9QAAAIgDAAAAAA==&#10;" fillcolor="#e8eef7" stroked="f"/>
                      <v:rect id="Rectangle 62" o:spid="_x0000_s1206" style="position:absolute;left:22644;top:8534;width:6553;height:65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n9vcYA&#10;AADdAAAADwAAAGRycy9kb3ducmV2LnhtbESPzWrDMBCE74W+g9hCb41cB9rEiRLS0kJOgeaHXDfW&#10;1nJjrYyk2s7bR4FCj8PMfMPMl4NtREc+1I4VPI8yEMSl0zVXCva7z6cJiBCRNTaOScGFAiwX93dz&#10;LLTr+Yu6baxEgnAoUIGJsS2kDKUhi2HkWuLkfTtvMSbpK6k99gluG5ln2Yu0WHNaMNjSu6HyvP21&#10;CsaHbrOb2NXP2g/HxoxPH2+9Pyv1+DCsZiAiDfE//NdeawV5/jqF25v0BOTi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an9vcYAAADdAAAADwAAAAAAAAAAAAAAAACYAgAAZHJz&#10;L2Rvd25yZXYueG1sUEsFBgAAAAAEAAQA9QAAAIsDAAAAAA==&#10;" filled="f" strokeweight="1e-4mm">
                        <v:stroke joinstyle="round" endcap="round"/>
                      </v:rect>
                      <v:shape id="Freeform 63" o:spid="_x0000_s1207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0EOr8A&#10;AADdAAAADwAAAGRycy9kb3ducmV2LnhtbERPTYvCMBC9L/gfwgje1tQiErpGEWUXr6vCXodmbIvN&#10;pCbRVn/95iB4fLzv5XqwrbiTD41jDbNpBoK4dKbhSsPp+P2pQISIbLB1TBoeFGC9Gn0ssTCu51+6&#10;H2IlUgiHAjXUMXaFlKGsyWKYuo44cWfnLcYEfSWNxz6F21bmWbaQFhtODTV2tK2pvBxuVsM2++nt&#10;H8282i3m/Nyr8jp/Kq0n42HzBSLSEN/il3tvNOS5SvvTm/QE5Oo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VvQQ6vwAAAN0AAAAPAAAAAAAAAAAAAAAAAJgCAABkcnMvZG93bnJl&#10;di54bWxQSwUGAAAAAAQABAD1AAAAhAMAAAAA&#10;" path="m,208l208,413,207,277r274,-2l480,134r-274,2l205,,,208xe" fillcolor="#e8eef7" stroked="f">
                        <v:path arrowok="t" o:connecttype="custom" o:connectlocs="0,132080;132080,262255;131445,175895;305435,174625;304800,85090;130810,86360;130175,0;0,132080" o:connectangles="0,0,0,0,0,0,0,0"/>
                      </v:shape>
                      <v:shape id="Freeform 64" o:spid="_x0000_s1208" style="position:absolute;left:18783;top:10414;width:3054;height:2622;visibility:visible;mso-wrap-style:square;v-text-anchor:top" coordsize="481,4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BsAMQA&#10;AADdAAAADwAAAGRycy9kb3ducmV2LnhtbESPUUvDQBCE34X+h2MLvtlLA0pNey22oCiI0Co+L7lt&#10;LpjbO3Jrkv57TxB8HGbmG2azm3ynBupTG9jAclGAIq6Dbbkx8PH+eLMClQTZYheYDFwowW47u9pg&#10;ZcPIRxpO0qgM4VShAScSK61T7chjWoRInL1z6D1Kln2jbY9jhvtOl0Vxpz22nBccRjo4qr9O397A&#10;62100/BU71/e7unzcnQS9SjGXM+nhzUooUn+w3/tZ2ugLFdL+H2Tn4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QbADEAAAA3QAAAA8AAAAAAAAAAAAAAAAAmAIAAGRycy9k&#10;b3ducmV2LnhtbFBLBQYAAAAABAAEAPUAAACJAwAAAAA=&#10;" path="m,208l208,413,207,277r274,-2l480,134r-274,2l205,,,208xe" filled="f" strokeweight="1e-4mm">
                        <v:stroke endcap="round"/>
                        <v:path arrowok="t" o:connecttype="custom" o:connectlocs="0,132080;132080,262255;131445,175895;305435,174625;304800,85090;130810,86360;130175,0;0,132080" o:connectangles="0,0,0,0,0,0,0,0"/>
                      </v:shape>
                      <v:rect id="Rectangle 65" o:spid="_x0000_s1209" style="position:absolute;left:3162;top:2355;width:794;height:362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2Xh8MA&#10;AADdAAAADwAAAGRycy9kb3ducmV2LnhtbESPzWrDMBCE74G+g9hCbolcHYJxooRSCKSllzh5gMVa&#10;/1BpZSQ1dt++CgRyHGbmG2Z3mJ0VNwpx8KzhbV2AIG68GbjTcL0cVyWImJANWs+k4Y8iHPYvix1W&#10;xk98pludOpEhHCvU0Kc0VlLGpieHce1H4uy1PjhMWYZOmoBThjsrVVFspMOB80KPI3301PzUv06D&#10;vNTHqaxtKPyXar/t5+ncktd6+Tq/b0EkmtMz/GifjAalSgX3N/kJyP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C2Xh8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9B5981" w:rsidRPr="00EA407C" w:rsidRDefault="009B5981" w:rsidP="009B5981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gramStart"/>
                              <w:r w:rsidRPr="00EA407C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sz w:val="28"/>
                                  <w:szCs w:val="28"/>
                                </w:rPr>
                                <w:t>y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Rectangle 66" o:spid="_x0000_s1210" style="position:absolute;left:33813;top:11760;width:6992;height:31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EyHMMA&#10;AADdAAAADwAAAGRycy9kb3ducmV2LnhtbESPzWrDMBCE74G8g9hAb7FcF4JxooRSCCSllzh5gMVa&#10;/1BpZSQldt++KhRyHGbmG2Z3mK0RD/JhcKzgNctBEDdOD9wpuF2P6xJEiMgajWNS8EMBDvvlYoeV&#10;dhNf6FHHTiQIhwoV9DGOlZSh6cliyNxInLzWeYsxSd9J7XFKcGtkkecbaXHgtNDjSB89Nd/13SqQ&#10;1/o4lbXxufss2i9zPl1ackq9rOb3LYhIc3yG/9snraAoyjf4e5Oe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2EyHM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9B5981" w:rsidRDefault="009B5981" w:rsidP="009B598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 xml:space="preserve">Right Hand </w:t>
                              </w:r>
                            </w:p>
                          </w:txbxContent>
                        </v:textbox>
                      </v:rect>
                      <v:rect id="Rectangle 67" o:spid="_x0000_s1211" style="position:absolute;left:35985;top:13481;width:2800;height:311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iqaMMA&#10;AADdAAAADwAAAGRycy9kb3ducmV2LnhtbESPzWrDMBCE74G8g9hAb7FcU4JxooRSCCSllzh5gMVa&#10;/1BpZSQldt++KhRyHGbmG2Z3mK0RD/JhcKzgNctBEDdOD9wpuF2P6xJEiMgajWNS8EMBDvvlYoeV&#10;dhNf6FHHTiQIhwoV9DGOlZSh6cliyNxInLzWeYsxSd9J7XFKcGtkkecbaXHgtNDjSB89Nd/13SqQ&#10;1/o4lbXxufss2i9zPl1ackq9rOb3LYhIc3yG/9snraAoyjf4e5Oe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iqaMMAAADd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9B5981" w:rsidRDefault="009B5981" w:rsidP="009B5981">
                              <w:r>
                                <w:rPr>
                                  <w:rFonts w:ascii="Arial" w:hAnsi="Arial"/>
                                  <w:color w:val="000000"/>
                                </w:rPr>
                                <w:t>Side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718" w:type="dxa"/>
          </w:tcPr>
          <w:p w:rsidR="009B5981" w:rsidRDefault="009B5981" w:rsidP="00CF1489">
            <w:pPr>
              <w:rPr>
                <w:bCs/>
                <w:iCs/>
              </w:rPr>
            </w:pPr>
          </w:p>
          <w:p w:rsidR="009B5981" w:rsidRDefault="009B5981" w:rsidP="00CF1489">
            <w:pPr>
              <w:rPr>
                <w:bCs/>
                <w:iCs/>
              </w:rPr>
            </w:pPr>
          </w:p>
          <w:p w:rsidR="009B5981" w:rsidRDefault="009B5981" w:rsidP="00CF1489">
            <w:pPr>
              <w:rPr>
                <w:bCs/>
                <w:iCs/>
              </w:rPr>
            </w:pPr>
          </w:p>
          <w:p w:rsidR="009B5981" w:rsidRDefault="009B5981" w:rsidP="00CF1489">
            <w:pPr>
              <w:rPr>
                <w:b/>
                <w:bCs/>
              </w:rPr>
            </w:pPr>
          </w:p>
        </w:tc>
      </w:tr>
    </w:tbl>
    <w:p w:rsidR="005C3576" w:rsidRPr="00B62705" w:rsidRDefault="005C3576" w:rsidP="005C3576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sectPr w:rsidR="005C3576" w:rsidRPr="00B62705" w:rsidSect="005F3C2D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34A1" w:rsidRDefault="002034A1" w:rsidP="00644680">
      <w:pPr>
        <w:spacing w:after="0" w:line="240" w:lineRule="auto"/>
      </w:pPr>
      <w:r>
        <w:separator/>
      </w:r>
    </w:p>
  </w:endnote>
  <w:endnote w:type="continuationSeparator" w:id="0">
    <w:p w:rsidR="002034A1" w:rsidRDefault="002034A1" w:rsidP="00644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4A1" w:rsidRPr="00644680" w:rsidRDefault="002034A1" w:rsidP="00644680">
    <w:pPr>
      <w:pStyle w:val="Header"/>
      <w:pBdr>
        <w:top w:val="single" w:sz="4" w:space="0" w:color="auto"/>
      </w:pBdr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>Activity 2.5.3</w:t>
    </w:r>
    <w:r w:rsidRPr="001B53AF">
      <w:rPr>
        <w:rFonts w:ascii="Times New Roman" w:hAnsi="Times New Roman" w:cs="Times New Roman"/>
        <w:sz w:val="20"/>
        <w:szCs w:val="20"/>
      </w:rPr>
      <w:tab/>
    </w:r>
    <w:r w:rsidRPr="001B53AF"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 xml:space="preserve">        </w:t>
    </w:r>
    <w:r w:rsidRPr="001B53AF">
      <w:rPr>
        <w:rFonts w:ascii="Times New Roman" w:hAnsi="Times New Roman" w:cs="Times New Roman"/>
        <w:sz w:val="20"/>
        <w:szCs w:val="20"/>
      </w:rPr>
      <w:t>CT Algebr</w:t>
    </w:r>
    <w:r>
      <w:rPr>
        <w:rFonts w:ascii="Times New Roman" w:hAnsi="Times New Roman" w:cs="Times New Roman"/>
        <w:sz w:val="20"/>
        <w:szCs w:val="20"/>
      </w:rPr>
      <w:t>a I Model Curriculum Version 3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34A1" w:rsidRDefault="002034A1" w:rsidP="00644680">
      <w:pPr>
        <w:spacing w:after="0" w:line="240" w:lineRule="auto"/>
      </w:pPr>
      <w:r>
        <w:separator/>
      </w:r>
    </w:p>
  </w:footnote>
  <w:footnote w:type="continuationSeparator" w:id="0">
    <w:p w:rsidR="002034A1" w:rsidRDefault="002034A1" w:rsidP="00644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4A1" w:rsidRPr="005F3C2D" w:rsidRDefault="002034A1" w:rsidP="005F3C2D">
    <w:pPr>
      <w:pBdr>
        <w:bottom w:val="single" w:sz="4" w:space="1" w:color="auto"/>
      </w:pBdr>
      <w:rPr>
        <w:rFonts w:ascii="Times New Roman" w:hAnsi="Times New Roman" w:cs="Times New Roman"/>
        <w:sz w:val="24"/>
        <w:szCs w:val="24"/>
      </w:rPr>
    </w:pPr>
    <w:r w:rsidRPr="005F3C2D">
      <w:rPr>
        <w:rFonts w:ascii="Times New Roman" w:hAnsi="Times New Roman" w:cs="Times New Roman"/>
        <w:sz w:val="24"/>
        <w:szCs w:val="24"/>
      </w:rPr>
      <w:t>Name:</w:t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</w:r>
    <w:r w:rsidRPr="005F3C2D">
      <w:rPr>
        <w:rFonts w:ascii="Times New Roman" w:hAnsi="Times New Roman" w:cs="Times New Roman"/>
        <w:sz w:val="24"/>
        <w:szCs w:val="24"/>
      </w:rPr>
      <w:tab/>
      <w:t xml:space="preserve">Date:                                   </w:t>
    </w:r>
    <w:sdt>
      <w:sdtPr>
        <w:rPr>
          <w:rFonts w:ascii="Times New Roman" w:hAnsi="Times New Roman" w:cs="Times New Roman"/>
          <w:sz w:val="24"/>
          <w:szCs w:val="24"/>
        </w:rPr>
        <w:id w:val="248270799"/>
        <w:docPartObj>
          <w:docPartGallery w:val="Page Numbers (Top of Page)"/>
          <w:docPartUnique/>
        </w:docPartObj>
      </w:sdtPr>
      <w:sdtContent>
        <w:r w:rsidRPr="005F3C2D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Pr="005F3C2D">
          <w:rPr>
            <w:rFonts w:ascii="Times New Roman" w:hAnsi="Times New Roman" w:cs="Times New Roman"/>
            <w:sz w:val="24"/>
            <w:szCs w:val="24"/>
          </w:rPr>
          <w:tab/>
          <w:t xml:space="preserve">     Page </w: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3C2D">
          <w:rPr>
            <w:rFonts w:ascii="Times New Roman" w:hAnsi="Times New Roman" w:cs="Times New Roman"/>
            <w:sz w:val="24"/>
            <w:szCs w:val="24"/>
          </w:rPr>
          <w:instrText xml:space="preserve"> PAGE </w:instrTex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B5981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Pr="005F3C2D">
          <w:rPr>
            <w:rFonts w:ascii="Times New Roman" w:hAnsi="Times New Roman" w:cs="Times New Roman"/>
            <w:sz w:val="24"/>
            <w:szCs w:val="24"/>
          </w:rPr>
          <w:t xml:space="preserve"> of </w: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3C2D">
          <w:rPr>
            <w:rFonts w:ascii="Times New Roman" w:hAnsi="Times New Roman" w:cs="Times New Roman"/>
            <w:sz w:val="24"/>
            <w:szCs w:val="24"/>
          </w:rPr>
          <w:instrText xml:space="preserve"> NUMPAGES  </w:instrTex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B5981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5F3C2D">
          <w:rPr>
            <w:rFonts w:ascii="Times New Roman" w:hAnsi="Times New Roman" w:cs="Times New Roman"/>
            <w:sz w:val="24"/>
            <w:szCs w:val="24"/>
          </w:rPr>
          <w:fldChar w:fldCharType="end"/>
        </w:r>
      </w:sdtContent>
    </w:sdt>
    <w:r w:rsidRPr="005F3C2D">
      <w:rPr>
        <w:rStyle w:val="PageNumber"/>
        <w:rFonts w:ascii="Times New Roman" w:hAnsi="Times New Roman" w:cs="Times New Roman"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F23748"/>
    <w:multiLevelType w:val="hybridMultilevel"/>
    <w:tmpl w:val="0A6E8E46"/>
    <w:lvl w:ilvl="0" w:tplc="94AC2C7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3576"/>
    <w:rsid w:val="00083706"/>
    <w:rsid w:val="000D7159"/>
    <w:rsid w:val="00146357"/>
    <w:rsid w:val="001B53AF"/>
    <w:rsid w:val="002034A1"/>
    <w:rsid w:val="002C1991"/>
    <w:rsid w:val="002E6F7F"/>
    <w:rsid w:val="003527E8"/>
    <w:rsid w:val="003600C7"/>
    <w:rsid w:val="00370166"/>
    <w:rsid w:val="003D3F9C"/>
    <w:rsid w:val="0040003E"/>
    <w:rsid w:val="00410F22"/>
    <w:rsid w:val="00470C04"/>
    <w:rsid w:val="004E6DAC"/>
    <w:rsid w:val="005C3576"/>
    <w:rsid w:val="005F3C2D"/>
    <w:rsid w:val="00636C10"/>
    <w:rsid w:val="00644680"/>
    <w:rsid w:val="00750FE1"/>
    <w:rsid w:val="009B5981"/>
    <w:rsid w:val="009D3AFB"/>
    <w:rsid w:val="00AB2D4B"/>
    <w:rsid w:val="00B62705"/>
    <w:rsid w:val="00B901F3"/>
    <w:rsid w:val="00D437F8"/>
    <w:rsid w:val="00D53D60"/>
    <w:rsid w:val="00D75FB9"/>
    <w:rsid w:val="00EA407C"/>
    <w:rsid w:val="00F321ED"/>
    <w:rsid w:val="00F86C76"/>
    <w:rsid w:val="00F91C79"/>
    <w:rsid w:val="00FD67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MS Mincho" w:hAnsi="Calibri" w:cs="Ari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3576"/>
    <w:pPr>
      <w:spacing w:after="200" w:line="276" w:lineRule="auto"/>
    </w:pPr>
    <w:rPr>
      <w:sz w:val="22"/>
      <w:szCs w:val="22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C3576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3576"/>
    <w:pPr>
      <w:spacing w:after="0" w:line="240" w:lineRule="auto"/>
    </w:pPr>
    <w:rPr>
      <w:rFonts w:ascii="Tahoma" w:hAnsi="Tahoma" w:cs="Times New Roman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C3576"/>
    <w:rPr>
      <w:rFonts w:ascii="Tahoma" w:eastAsia="MS Mincho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D67E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D67E7"/>
    <w:rPr>
      <w:sz w:val="22"/>
      <w:szCs w:val="22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FD67E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D67E7"/>
    <w:rPr>
      <w:sz w:val="22"/>
      <w:szCs w:val="22"/>
      <w:lang w:eastAsia="ja-JP"/>
    </w:rPr>
  </w:style>
  <w:style w:type="character" w:styleId="PageNumber">
    <w:name w:val="page number"/>
    <w:basedOn w:val="DefaultParagraphFont"/>
    <w:uiPriority w:val="99"/>
    <w:rsid w:val="00FD67E7"/>
  </w:style>
  <w:style w:type="paragraph" w:styleId="ListParagraph">
    <w:name w:val="List Paragraph"/>
    <w:basedOn w:val="Normal"/>
    <w:uiPriority w:val="34"/>
    <w:qFormat/>
    <w:rsid w:val="00644680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sz w:val="24"/>
      <w:szCs w:val="24"/>
      <w:lang w:eastAsia="en-US"/>
    </w:rPr>
  </w:style>
  <w:style w:type="table" w:styleId="TableGrid">
    <w:name w:val="Table Grid"/>
    <w:basedOn w:val="TableNormal"/>
    <w:uiPriority w:val="59"/>
    <w:rsid w:val="00644680"/>
    <w:rPr>
      <w:rFonts w:ascii="Times New Roman" w:eastAsiaTheme="minorEastAsia" w:hAnsi="Times New Roman" w:cs="Times New Roman"/>
      <w:lang w:eastAsia="ja-JP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64468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MS Mincho" w:hAnsi="Calibri" w:cs="Ari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3576"/>
    <w:pPr>
      <w:spacing w:after="200" w:line="276" w:lineRule="auto"/>
    </w:pPr>
    <w:rPr>
      <w:sz w:val="22"/>
      <w:szCs w:val="22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C3576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3576"/>
    <w:pPr>
      <w:spacing w:after="0" w:line="240" w:lineRule="auto"/>
    </w:pPr>
    <w:rPr>
      <w:rFonts w:ascii="Tahoma" w:hAnsi="Tahoma" w:cs="Times New Roman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C3576"/>
    <w:rPr>
      <w:rFonts w:ascii="Tahoma" w:eastAsia="MS Mincho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D67E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D67E7"/>
    <w:rPr>
      <w:sz w:val="22"/>
      <w:szCs w:val="22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FD67E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D67E7"/>
    <w:rPr>
      <w:sz w:val="22"/>
      <w:szCs w:val="22"/>
      <w:lang w:eastAsia="ja-JP"/>
    </w:rPr>
  </w:style>
  <w:style w:type="character" w:styleId="PageNumber">
    <w:name w:val="page number"/>
    <w:basedOn w:val="DefaultParagraphFont"/>
    <w:uiPriority w:val="99"/>
    <w:rsid w:val="00FD67E7"/>
  </w:style>
  <w:style w:type="paragraph" w:styleId="ListParagraph">
    <w:name w:val="List Paragraph"/>
    <w:basedOn w:val="Normal"/>
    <w:uiPriority w:val="34"/>
    <w:qFormat/>
    <w:rsid w:val="00644680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sz w:val="24"/>
      <w:szCs w:val="24"/>
      <w:lang w:eastAsia="en-US"/>
    </w:rPr>
  </w:style>
  <w:style w:type="table" w:styleId="TableGrid">
    <w:name w:val="Table Grid"/>
    <w:basedOn w:val="TableNormal"/>
    <w:uiPriority w:val="59"/>
    <w:rsid w:val="00644680"/>
    <w:rPr>
      <w:rFonts w:ascii="Times New Roman" w:eastAsiaTheme="minorEastAsia" w:hAnsi="Times New Roman" w:cs="Times New Roman"/>
      <w:lang w:eastAsia="ja-JP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64468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8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BAA"/>
    <w:rsid w:val="00436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36BAA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36B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9A51D3-B26D-490A-AA72-4F342B021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1A97784</Template>
  <TotalTime>71</TotalTime>
  <Pages>3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le</dc:creator>
  <cp:lastModifiedBy>Freeman, Andre' L</cp:lastModifiedBy>
  <cp:revision>14</cp:revision>
  <cp:lastPrinted>2012-06-30T12:43:00Z</cp:lastPrinted>
  <dcterms:created xsi:type="dcterms:W3CDTF">2012-06-30T11:41:00Z</dcterms:created>
  <dcterms:modified xsi:type="dcterms:W3CDTF">2012-06-30T12:53:00Z</dcterms:modified>
</cp:coreProperties>
</file>